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4FB4" w:rsidRPr="006B273A" w:rsidRDefault="008C4FB4" w:rsidP="008C4FB4">
      <w:pPr>
        <w:pStyle w:val="Model"/>
        <w:rPr>
          <w:b/>
          <w:bCs/>
          <w:color w:val="0090C8"/>
          <w:kern w:val="44"/>
          <w:sz w:val="48"/>
          <w:szCs w:val="44"/>
        </w:rPr>
      </w:pPr>
      <w:r>
        <w:rPr>
          <w:b/>
          <w:color w:val="0090C8"/>
          <w:sz w:val="48"/>
        </w:rPr>
        <w:t>XVR302-16Q3</w:t>
      </w:r>
    </w:p>
    <w:p w:rsidR="000E3EDE" w:rsidRDefault="007A2DA0">
      <w:pPr>
        <w:jc w:val="center"/>
      </w:pPr>
      <w:r>
        <w:rPr>
          <w:noProof/>
          <w:lang w:val="en-US"/>
        </w:rPr>
        <w:drawing>
          <wp:inline distT="0" distB="0" distL="0" distR="0">
            <wp:extent cx="4204328" cy="887086"/>
            <wp:effectExtent l="0" t="0" r="635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规格\彩页跟踪表\XVR301-04G308G3\XVR302-16Q3\0235C4USXR_V1\0235C4USXR_V1\NVR302-09S2-2盘位9路网络视频录像机-海外版-UNV\0235C4US-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96" t="40667" r="11301" b="35427"/>
                    <a:stretch/>
                  </pic:blipFill>
                  <pic:spPr bwMode="auto">
                    <a:xfrm>
                      <a:off x="0" y="0"/>
                      <a:ext cx="4214791" cy="889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Default="00AF4B9C" w:rsidP="00A82D8A">
      <w:pPr>
        <w:pStyle w:val="3"/>
      </w:pPr>
      <w:r>
        <w:t>Основные особенности</w:t>
      </w:r>
    </w:p>
    <w:p w:rsidR="00CD59FE" w:rsidRDefault="00CD59FE" w:rsidP="00CD59FE">
      <w:pPr>
        <w:pStyle w:val="ItemList"/>
      </w:pPr>
      <w:r>
        <w:t>Поддержка форматов видео H.265 и H.264</w:t>
      </w:r>
    </w:p>
    <w:p w:rsidR="00CD59FE" w:rsidRDefault="00CD59FE" w:rsidP="00CD59FE">
      <w:pPr>
        <w:pStyle w:val="ItemList"/>
      </w:pPr>
      <w:r>
        <w:t>Поддержка передачи аудиосигналов по коаксиальному кабелю (только для камер TVI)</w:t>
      </w:r>
    </w:p>
    <w:p w:rsidR="00A82D8A" w:rsidRDefault="00A82D8A" w:rsidP="00A82D8A">
      <w:pPr>
        <w:pStyle w:val="ItemList"/>
      </w:pPr>
      <w:r>
        <w:t>Поддержка TVI, AHD, CVI, CVBS и IP-камер с адаптивным доступом</w:t>
      </w:r>
    </w:p>
    <w:p w:rsidR="00A82D8A" w:rsidRDefault="00A82D8A" w:rsidP="00A82D8A">
      <w:pPr>
        <w:pStyle w:val="ItemList"/>
        <w:rPr>
          <w:color w:val="333333"/>
        </w:rPr>
      </w:pPr>
      <w:r>
        <w:t>16-канальный вход BNC</w:t>
      </w:r>
    </w:p>
    <w:p w:rsidR="007912E1" w:rsidRDefault="007912E1" w:rsidP="007912E1">
      <w:pPr>
        <w:pStyle w:val="ItemList"/>
      </w:pPr>
      <w:r>
        <w:t>Поддержка 1-канального выхода CVBS, 1-канального выхода VGA и 1-канального выхода HDMI с разрешением до 4K (3840 x 2160)</w:t>
      </w:r>
    </w:p>
    <w:p w:rsidR="00CD59FE" w:rsidRDefault="00CD59FE" w:rsidP="00CD59FE">
      <w:pPr>
        <w:pStyle w:val="ItemList"/>
      </w:pPr>
      <w:r>
        <w:t>Одновременный выход через HDMI и VGA</w:t>
      </w:r>
    </w:p>
    <w:p w:rsidR="00A82D8A" w:rsidRDefault="00A82D8A" w:rsidP="00A82D8A">
      <w:pPr>
        <w:pStyle w:val="ItemList"/>
      </w:pPr>
      <w:r>
        <w:t>Передача сигналов на большое расстояние по коаксиальному кабелю</w:t>
      </w:r>
    </w:p>
    <w:p w:rsidR="00CD59FE" w:rsidRDefault="00CD59FE" w:rsidP="00CD59FE">
      <w:pPr>
        <w:pStyle w:val="ItemList"/>
      </w:pPr>
      <w:r>
        <w:t>Поддержка основных камер, совместимых с профилями стандарта ONVIF и протоколами RTSP</w:t>
      </w:r>
    </w:p>
    <w:p w:rsidR="008C4FB4" w:rsidRDefault="008C4FB4" w:rsidP="008C4FB4">
      <w:pPr>
        <w:pStyle w:val="ItemList"/>
        <w:numPr>
          <w:ilvl w:val="0"/>
          <w:numId w:val="0"/>
        </w:numPr>
        <w:ind w:left="420" w:hanging="420"/>
      </w:pPr>
    </w:p>
    <w:p w:rsidR="00C23563" w:rsidRDefault="00C23563" w:rsidP="00C23563">
      <w:pPr>
        <w:pStyle w:val="2"/>
        <w:spacing w:before="120"/>
        <w:rPr>
          <w:rFonts w:cs="Calibri"/>
        </w:rPr>
      </w:pPr>
      <w:r>
        <w:t>Технические характеристики</w:t>
      </w:r>
    </w:p>
    <w:tbl>
      <w:tblPr>
        <w:tblW w:w="10206" w:type="dxa"/>
        <w:jc w:val="center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ayout w:type="fixed"/>
        <w:tblLook w:val="04A0" w:firstRow="1" w:lastRow="0" w:firstColumn="1" w:lastColumn="0" w:noHBand="0" w:noVBand="1"/>
      </w:tblPr>
      <w:tblGrid>
        <w:gridCol w:w="1986"/>
        <w:gridCol w:w="4110"/>
        <w:gridCol w:w="4110"/>
      </w:tblGrid>
      <w:tr w:rsidR="00844A4B" w:rsidTr="00600427">
        <w:trPr>
          <w:jc w:val="center"/>
        </w:trPr>
        <w:tc>
          <w:tcPr>
            <w:tcW w:w="1986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844A4B" w:rsidRPr="00923F8D" w:rsidRDefault="00844A4B" w:rsidP="009E2CFE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="Calibri" w:hAnsi="Calibri" w:cs="Calibri"/>
                <w:b/>
                <w:kern w:val="0"/>
                <w:sz w:val="20"/>
                <w:szCs w:val="20"/>
              </w:rPr>
            </w:pPr>
            <w:r>
              <w:rPr>
                <w:rFonts w:ascii="Calibri" w:hAnsi="Calibri"/>
                <w:b/>
                <w:sz w:val="20"/>
              </w:rPr>
              <w:t>Модель</w:t>
            </w:r>
          </w:p>
        </w:tc>
        <w:tc>
          <w:tcPr>
            <w:tcW w:w="8220" w:type="dxa"/>
            <w:gridSpan w:val="2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844A4B" w:rsidRPr="00923F8D" w:rsidRDefault="00844A4B" w:rsidP="009E2CFE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color w:val="000000"/>
                <w:sz w:val="20"/>
              </w:rPr>
              <w:t>XVR302-16Q3</w:t>
            </w:r>
          </w:p>
        </w:tc>
      </w:tr>
      <w:tr w:rsidR="00C23563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C23563" w:rsidRDefault="00C47B7F" w:rsidP="009E2CFE">
            <w:pPr>
              <w:pStyle w:val="TableText0"/>
              <w:spacing w:line="240" w:lineRule="auto"/>
              <w:rPr>
                <w:color w:val="007CA8"/>
              </w:rPr>
            </w:pPr>
            <w:r>
              <w:rPr>
                <w:color w:val="007CA8"/>
              </w:rPr>
              <w:t>Видеовход/аудиовход</w:t>
            </w:r>
          </w:p>
        </w:tc>
      </w:tr>
      <w:tr w:rsidR="00844A4B" w:rsidTr="00600427">
        <w:trPr>
          <w:jc w:val="center"/>
        </w:trPr>
        <w:tc>
          <w:tcPr>
            <w:tcW w:w="1986" w:type="dxa"/>
            <w:vAlign w:val="center"/>
          </w:tcPr>
          <w:p w:rsidR="00844A4B" w:rsidRPr="00A82D8A" w:rsidRDefault="00844A4B" w:rsidP="009E2CFE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Аналоговый видеовход</w:t>
            </w:r>
          </w:p>
        </w:tc>
        <w:tc>
          <w:tcPr>
            <w:tcW w:w="8220" w:type="dxa"/>
            <w:gridSpan w:val="2"/>
            <w:vAlign w:val="center"/>
          </w:tcPr>
          <w:p w:rsidR="00844A4B" w:rsidRPr="00A82D8A" w:rsidRDefault="00844A4B" w:rsidP="009E2CFE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16 каналов, BNC</w:t>
            </w:r>
          </w:p>
        </w:tc>
      </w:tr>
      <w:tr w:rsidR="00844A4B" w:rsidTr="00600427">
        <w:trPr>
          <w:jc w:val="center"/>
        </w:trPr>
        <w:tc>
          <w:tcPr>
            <w:tcW w:w="1986" w:type="dxa"/>
            <w:vAlign w:val="center"/>
          </w:tcPr>
          <w:p w:rsidR="00844A4B" w:rsidRPr="00A82D8A" w:rsidRDefault="00844A4B" w:rsidP="009E2CFE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IP-видеовход</w:t>
            </w:r>
          </w:p>
        </w:tc>
        <w:tc>
          <w:tcPr>
            <w:tcW w:w="8220" w:type="dxa"/>
            <w:gridSpan w:val="2"/>
            <w:vAlign w:val="center"/>
          </w:tcPr>
          <w:p w:rsidR="00844A4B" w:rsidRPr="00A82D8A" w:rsidRDefault="008F29E2" w:rsidP="009E2CFE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8 каналов (до 24 при использовании IP-каналов), до 8 МП на канал</w:t>
            </w:r>
          </w:p>
        </w:tc>
      </w:tr>
      <w:tr w:rsidR="00844A4B" w:rsidTr="00600427">
        <w:trPr>
          <w:jc w:val="center"/>
        </w:trPr>
        <w:tc>
          <w:tcPr>
            <w:tcW w:w="1986" w:type="dxa"/>
            <w:vAlign w:val="center"/>
          </w:tcPr>
          <w:p w:rsidR="00844A4B" w:rsidRPr="00A82D8A" w:rsidRDefault="008F29E2" w:rsidP="009E2CFE">
            <w:pPr>
              <w:pStyle w:val="TableText0"/>
              <w:spacing w:line="240" w:lineRule="auto"/>
              <w:rPr>
                <w:rFonts w:asciiTheme="minorHAnsi" w:eastAsia="微软雅黑" w:hAnsiTheme="minorHAnsi" w:cstheme="minorHAnsi"/>
                <w:szCs w:val="18"/>
              </w:rPr>
            </w:pPr>
            <w:r>
              <w:rPr>
                <w:rFonts w:asciiTheme="minorHAnsi" w:hAnsiTheme="minorHAnsi"/>
              </w:rPr>
              <w:t>Поддерживаемые типы аналоговых камер</w:t>
            </w:r>
          </w:p>
        </w:tc>
        <w:tc>
          <w:tcPr>
            <w:tcW w:w="8220" w:type="dxa"/>
            <w:gridSpan w:val="2"/>
          </w:tcPr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b/>
                <w:kern w:val="0"/>
                <w:szCs w:val="18"/>
              </w:rPr>
            </w:pPr>
            <w:r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8 МП при 15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5 МП при 20 к/с</w:t>
            </w:r>
          </w:p>
          <w:p w:rsidR="00844A4B" w:rsidRPr="00074CBC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4 МП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1080P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720P при 6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b/>
                <w:kern w:val="0"/>
                <w:szCs w:val="18"/>
              </w:rPr>
            </w:pPr>
            <w:r>
              <w:rPr>
                <w:rFonts w:asciiTheme="minorHAnsi" w:hAnsiTheme="minorHAnsi"/>
                <w:b/>
              </w:rPr>
              <w:t>Поддержка входа TVI: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8 МП при 15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5 МП при 2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4 МП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1080P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720P при 6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b/>
                <w:kern w:val="0"/>
                <w:szCs w:val="18"/>
              </w:rPr>
            </w:pPr>
            <w:r>
              <w:rPr>
                <w:rFonts w:asciiTheme="minorHAnsi" w:hAnsiTheme="minorHAnsi"/>
                <w:b/>
              </w:rPr>
              <w:lastRenderedPageBreak/>
              <w:t>Поддержка входа CVI:</w:t>
            </w:r>
          </w:p>
          <w:p w:rsidR="00844A4B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8 МП при 15 к/с</w:t>
            </w:r>
          </w:p>
          <w:p w:rsidR="00CA6037" w:rsidRPr="00A82D8A" w:rsidRDefault="00CA6037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5 МП при 25 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4 МП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1080P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720P при 30 к/с</w:t>
            </w:r>
          </w:p>
          <w:p w:rsidR="00844A4B" w:rsidRPr="00A82D8A" w:rsidRDefault="00844A4B" w:rsidP="009E2CFE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 w:cstheme="minorHAnsi"/>
                <w:kern w:val="0"/>
                <w:szCs w:val="18"/>
              </w:rPr>
            </w:pPr>
            <w:r>
              <w:rPr>
                <w:rFonts w:asciiTheme="minorHAnsi" w:hAnsiTheme="minorHAnsi"/>
                <w:b/>
              </w:rPr>
              <w:t>Поддержка входа CVBS</w:t>
            </w:r>
          </w:p>
        </w:tc>
      </w:tr>
      <w:tr w:rsidR="008C4FB4" w:rsidTr="00600427">
        <w:trPr>
          <w:jc w:val="center"/>
        </w:trPr>
        <w:tc>
          <w:tcPr>
            <w:tcW w:w="1986" w:type="dxa"/>
            <w:vAlign w:val="center"/>
          </w:tcPr>
          <w:p w:rsidR="008C4FB4" w:rsidRPr="005607C0" w:rsidRDefault="008C4FB4" w:rsidP="005607C0">
            <w:pPr>
              <w:pStyle w:val="TableText0"/>
              <w:rPr>
                <w:rFonts w:asciiTheme="minorHAnsi" w:eastAsia="微软雅黑" w:hAnsiTheme="minorHAnsi" w:cstheme="minorHAnsi"/>
                <w:szCs w:val="18"/>
              </w:rPr>
            </w:pPr>
            <w:r>
              <w:lastRenderedPageBreak/>
              <w:t>Аудиовход</w:t>
            </w:r>
          </w:p>
        </w:tc>
        <w:tc>
          <w:tcPr>
            <w:tcW w:w="8220" w:type="dxa"/>
            <w:gridSpan w:val="2"/>
            <w:vAlign w:val="center"/>
          </w:tcPr>
          <w:p w:rsidR="008C4FB4" w:rsidRPr="005607C0" w:rsidRDefault="001B04B0" w:rsidP="005607C0">
            <w:pPr>
              <w:pStyle w:val="TableText0"/>
              <w:rPr>
                <w:rFonts w:asciiTheme="minorHAnsi" w:hAnsiTheme="minorHAnsi" w:cstheme="minorHAnsi"/>
                <w:szCs w:val="18"/>
              </w:rPr>
            </w:pPr>
            <w:r>
              <w:t>1 канал, RCA</w:t>
            </w:r>
          </w:p>
        </w:tc>
      </w:tr>
      <w:tr w:rsidR="00CD59FE" w:rsidTr="00600427">
        <w:trPr>
          <w:jc w:val="center"/>
        </w:trPr>
        <w:tc>
          <w:tcPr>
            <w:tcW w:w="1986" w:type="dxa"/>
            <w:vAlign w:val="center"/>
          </w:tcPr>
          <w:p w:rsidR="00CD59FE" w:rsidRPr="00B6680B" w:rsidRDefault="00CD59FE" w:rsidP="00CD59FE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>
              <w:rPr>
                <w:rFonts w:asciiTheme="minorHAnsi" w:hAnsiTheme="minorHAnsi"/>
                <w:sz w:val="18"/>
              </w:rPr>
              <w:t>Сжатие аудио</w:t>
            </w:r>
          </w:p>
        </w:tc>
        <w:tc>
          <w:tcPr>
            <w:tcW w:w="8220" w:type="dxa"/>
            <w:gridSpan w:val="2"/>
            <w:vAlign w:val="center"/>
          </w:tcPr>
          <w:p w:rsidR="00CD59FE" w:rsidRPr="00B6680B" w:rsidRDefault="00CD59FE" w:rsidP="00CD59FE">
            <w:pPr>
              <w:pStyle w:val="TableText0"/>
              <w:rPr>
                <w:rFonts w:asciiTheme="minorHAnsi" w:eastAsia="微软雅黑" w:hAnsiTheme="minorHAnsi"/>
                <w:szCs w:val="18"/>
              </w:rPr>
            </w:pPr>
            <w:r>
              <w:t>G.711U</w:t>
            </w:r>
          </w:p>
        </w:tc>
      </w:tr>
      <w:tr w:rsidR="00CD59FE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CD59FE" w:rsidRDefault="00CD59FE" w:rsidP="00CD59FE">
            <w:pPr>
              <w:pStyle w:val="TableText0"/>
              <w:spacing w:line="240" w:lineRule="auto"/>
              <w:rPr>
                <w:color w:val="007CA8"/>
              </w:rPr>
            </w:pPr>
            <w:r>
              <w:rPr>
                <w:color w:val="007CA8"/>
              </w:rPr>
              <w:t>Видеовыход/аудиовыход</w:t>
            </w:r>
          </w:p>
        </w:tc>
      </w:tr>
      <w:tr w:rsidR="00CD59FE" w:rsidTr="00600427">
        <w:trPr>
          <w:jc w:val="center"/>
        </w:trPr>
        <w:tc>
          <w:tcPr>
            <w:tcW w:w="1986" w:type="dxa"/>
            <w:vAlign w:val="center"/>
          </w:tcPr>
          <w:p w:rsidR="00CD59FE" w:rsidRPr="00A82D8A" w:rsidRDefault="00CD59FE" w:rsidP="00CD59FE">
            <w:pPr>
              <w:pStyle w:val="TableText0"/>
              <w:spacing w:line="240" w:lineRule="auto"/>
              <w:rPr>
                <w:rFonts w:asciiTheme="minorHAnsi" w:eastAsia="微软雅黑" w:hAnsiTheme="minorHAnsi" w:cstheme="minorHAnsi"/>
                <w:szCs w:val="18"/>
              </w:rPr>
            </w:pPr>
            <w:r>
              <w:rPr>
                <w:rFonts w:asciiTheme="minorHAnsi" w:hAnsiTheme="minorHAnsi"/>
              </w:rPr>
              <w:t>Выход CVBS</w:t>
            </w:r>
          </w:p>
        </w:tc>
        <w:tc>
          <w:tcPr>
            <w:tcW w:w="8220" w:type="dxa"/>
            <w:gridSpan w:val="2"/>
            <w:vAlign w:val="center"/>
          </w:tcPr>
          <w:p w:rsidR="00CD59FE" w:rsidRPr="00BC7DD5" w:rsidRDefault="00CD59FE" w:rsidP="00CD59FE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 xml:space="preserve">1 канал, BNC </w:t>
            </w:r>
          </w:p>
        </w:tc>
      </w:tr>
      <w:tr w:rsidR="00CD59FE" w:rsidTr="00600427">
        <w:trPr>
          <w:jc w:val="center"/>
        </w:trPr>
        <w:tc>
          <w:tcPr>
            <w:tcW w:w="1986" w:type="dxa"/>
            <w:vAlign w:val="center"/>
          </w:tcPr>
          <w:p w:rsidR="00CD59FE" w:rsidRPr="00A82D8A" w:rsidRDefault="00CD59FE" w:rsidP="00CD59FE">
            <w:pPr>
              <w:pStyle w:val="TableText0"/>
              <w:spacing w:line="240" w:lineRule="auto"/>
              <w:rPr>
                <w:rFonts w:asciiTheme="minorHAnsi" w:eastAsia="微软雅黑" w:hAnsiTheme="minorHAnsi" w:cstheme="minorHAnsi"/>
                <w:szCs w:val="18"/>
              </w:rPr>
            </w:pPr>
            <w:r>
              <w:rPr>
                <w:rFonts w:asciiTheme="minorHAnsi" w:hAnsiTheme="minorHAnsi"/>
              </w:rPr>
              <w:t>Выход VGA</w:t>
            </w:r>
          </w:p>
        </w:tc>
        <w:tc>
          <w:tcPr>
            <w:tcW w:w="8220" w:type="dxa"/>
            <w:gridSpan w:val="2"/>
            <w:vAlign w:val="center"/>
          </w:tcPr>
          <w:p w:rsidR="00CD59FE" w:rsidRPr="00BC7DD5" w:rsidRDefault="00CD59FE" w:rsidP="00CD59FE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 xml:space="preserve">1920 x 1080P/60 Гц, 1920 x 1080P/50 Гц, 1600 x 1200/60 Гц, 1280 x 1024/60 Гц, 1280 x 720/60 Гц и 1024 x 768/60 Гц </w:t>
            </w:r>
          </w:p>
        </w:tc>
      </w:tr>
      <w:tr w:rsidR="00CD59FE" w:rsidTr="00600427">
        <w:trPr>
          <w:jc w:val="center"/>
        </w:trPr>
        <w:tc>
          <w:tcPr>
            <w:tcW w:w="1986" w:type="dxa"/>
            <w:vAlign w:val="center"/>
          </w:tcPr>
          <w:p w:rsidR="00CD59FE" w:rsidRPr="00A82D8A" w:rsidRDefault="00CD59FE" w:rsidP="00CD59FE">
            <w:pPr>
              <w:pStyle w:val="TableText0"/>
              <w:spacing w:line="240" w:lineRule="auto"/>
              <w:rPr>
                <w:rFonts w:asciiTheme="minorHAnsi" w:eastAsia="微软雅黑" w:hAnsiTheme="minorHAnsi" w:cstheme="minorHAnsi"/>
                <w:szCs w:val="18"/>
              </w:rPr>
            </w:pPr>
            <w:r>
              <w:rPr>
                <w:rFonts w:asciiTheme="minorHAnsi" w:hAnsiTheme="minorHAnsi"/>
              </w:rPr>
              <w:t>Выход HDMI</w:t>
            </w:r>
          </w:p>
        </w:tc>
        <w:tc>
          <w:tcPr>
            <w:tcW w:w="8220" w:type="dxa"/>
            <w:gridSpan w:val="2"/>
            <w:vAlign w:val="center"/>
          </w:tcPr>
          <w:p w:rsidR="00CD59FE" w:rsidRPr="00BC7DD5" w:rsidRDefault="00CD59FE" w:rsidP="00CD59FE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 xml:space="preserve">4K (3840 x 2160)/30 Гц, 1920 x 1080P/60 Гц, 1920 x 1080P/50 Гц, 1600 x 1200/60 Гц, 1280 x 1024/60 Гц, 1280 x 720/60 Гц, 1024 x 768/60 Гц </w:t>
            </w:r>
          </w:p>
        </w:tc>
      </w:tr>
      <w:tr w:rsidR="00CD59FE" w:rsidTr="00600427">
        <w:trPr>
          <w:jc w:val="center"/>
        </w:trPr>
        <w:tc>
          <w:tcPr>
            <w:tcW w:w="1986" w:type="dxa"/>
            <w:vAlign w:val="center"/>
          </w:tcPr>
          <w:p w:rsidR="00CD59FE" w:rsidRPr="00A82D8A" w:rsidRDefault="00CD59FE" w:rsidP="00CD59FE">
            <w:pPr>
              <w:pStyle w:val="af1"/>
              <w:spacing w:line="240" w:lineRule="auto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Аудиовыход</w:t>
            </w:r>
          </w:p>
        </w:tc>
        <w:tc>
          <w:tcPr>
            <w:tcW w:w="8220" w:type="dxa"/>
            <w:gridSpan w:val="2"/>
            <w:vAlign w:val="center"/>
          </w:tcPr>
          <w:p w:rsidR="00CD59FE" w:rsidRPr="00BC7DD5" w:rsidRDefault="00CD59FE" w:rsidP="00CD59FE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 xml:space="preserve">1 канал, RCA 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Align w:val="center"/>
          </w:tcPr>
          <w:p w:rsidR="00A62DD9" w:rsidRPr="006B273A" w:rsidRDefault="00A62DD9" w:rsidP="00A62DD9">
            <w:pPr>
              <w:pStyle w:val="TableText0"/>
              <w:rPr>
                <w:rFonts w:cs="Calibri"/>
              </w:rPr>
            </w:pPr>
            <w:r>
              <w:t>Синхронное воспроизведение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6B273A" w:rsidRDefault="00CA6037" w:rsidP="00A62DD9">
            <w:pPr>
              <w:pStyle w:val="TableText0"/>
              <w:rPr>
                <w:rFonts w:cs="Calibri"/>
              </w:rPr>
            </w:pPr>
            <w:r>
              <w:t>16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Align w:val="center"/>
          </w:tcPr>
          <w:p w:rsidR="00A62DD9" w:rsidRPr="007255BA" w:rsidRDefault="00A62DD9" w:rsidP="00A62DD9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</w:rPr>
              <w:t>Отображение Live View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7255BA" w:rsidRDefault="00A62DD9" w:rsidP="00A62DD9">
            <w:pPr>
              <w:pStyle w:val="TableText0"/>
              <w:rPr>
                <w:rFonts w:cs="Calibri"/>
              </w:rPr>
            </w:pPr>
            <w:r>
              <w:t>HDMI/VGA: 1/4/6/8/9/16/25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Align w:val="center"/>
          </w:tcPr>
          <w:p w:rsidR="00A62DD9" w:rsidRPr="00E14EDE" w:rsidRDefault="00A62DD9" w:rsidP="00A62DD9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</w:rPr>
              <w:t>Двухсторонняя аудиосвязь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E14EDE" w:rsidRDefault="00A62DD9" w:rsidP="00A62DD9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</w:rPr>
              <w:t>1 канал, RCA</w:t>
            </w:r>
          </w:p>
        </w:tc>
      </w:tr>
      <w:tr w:rsidR="00A62DD9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62DD9" w:rsidRDefault="00A62DD9" w:rsidP="00A62DD9">
            <w:pPr>
              <w:pStyle w:val="TableText0"/>
              <w:spacing w:line="240" w:lineRule="auto"/>
              <w:rPr>
                <w:color w:val="007CA8"/>
              </w:rPr>
            </w:pPr>
            <w:r>
              <w:rPr>
                <w:color w:val="007CA8"/>
              </w:rPr>
              <w:t>Сетевой разъем</w:t>
            </w:r>
          </w:p>
        </w:tc>
      </w:tr>
      <w:tr w:rsidR="00A62DD9" w:rsidRPr="00DF6758" w:rsidTr="00600427">
        <w:trPr>
          <w:jc w:val="center"/>
        </w:trPr>
        <w:tc>
          <w:tcPr>
            <w:tcW w:w="1986" w:type="dxa"/>
            <w:vAlign w:val="center"/>
          </w:tcPr>
          <w:p w:rsidR="00A62DD9" w:rsidRPr="005F05FD" w:rsidRDefault="00A62DD9" w:rsidP="00A62DD9">
            <w:pPr>
              <w:pStyle w:val="TableText0"/>
              <w:spacing w:line="240" w:lineRule="auto"/>
            </w:pPr>
            <w:r>
              <w:t>Входная пропускная способность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A22562" w:rsidRDefault="00A62DD9" w:rsidP="00A62DD9">
            <w:pPr>
              <w:pStyle w:val="TableText0"/>
              <w:spacing w:line="240" w:lineRule="auto"/>
              <w:rPr>
                <w:color w:val="FF0000"/>
              </w:rPr>
            </w:pPr>
            <w:r>
              <w:rPr>
                <w:color w:val="000000" w:themeColor="text1"/>
              </w:rPr>
              <w:t>80 Мбит/с (до 112 Мбит/c после преобразования сигнала со всех аналоговых каналов)</w:t>
            </w:r>
          </w:p>
        </w:tc>
      </w:tr>
      <w:tr w:rsidR="00A62DD9" w:rsidRPr="00DF6758" w:rsidTr="00600427">
        <w:trPr>
          <w:jc w:val="center"/>
        </w:trPr>
        <w:tc>
          <w:tcPr>
            <w:tcW w:w="1986" w:type="dxa"/>
            <w:vAlign w:val="center"/>
          </w:tcPr>
          <w:p w:rsidR="00A62DD9" w:rsidRPr="005F05FD" w:rsidRDefault="00A62DD9" w:rsidP="00A62DD9">
            <w:pPr>
              <w:pStyle w:val="TableText0"/>
              <w:spacing w:line="240" w:lineRule="auto"/>
            </w:pPr>
            <w:r>
              <w:t>Выходная пропускная способность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DF6758" w:rsidRDefault="00A62DD9" w:rsidP="00A62DD9">
            <w:pPr>
              <w:pStyle w:val="TableText0"/>
              <w:spacing w:line="240" w:lineRule="auto"/>
            </w:pPr>
            <w:r>
              <w:t>160 Мбит/с</w:t>
            </w:r>
          </w:p>
        </w:tc>
      </w:tr>
      <w:tr w:rsidR="00A62DD9" w:rsidRPr="00D7760C" w:rsidTr="00600427">
        <w:trPr>
          <w:jc w:val="center"/>
        </w:trPr>
        <w:tc>
          <w:tcPr>
            <w:tcW w:w="1986" w:type="dxa"/>
            <w:vAlign w:val="center"/>
          </w:tcPr>
          <w:p w:rsidR="00A62DD9" w:rsidRPr="00D7760C" w:rsidRDefault="008F29E2" w:rsidP="00A62DD9">
            <w:pPr>
              <w:pStyle w:val="TableText0"/>
              <w:spacing w:line="240" w:lineRule="auto"/>
              <w:rPr>
                <w:rFonts w:asciiTheme="minorHAnsi" w:eastAsia="微软雅黑" w:hAnsiTheme="minorHAnsi"/>
                <w:szCs w:val="18"/>
              </w:rPr>
            </w:pPr>
            <w:r>
              <w:rPr>
                <w:rFonts w:asciiTheme="minorHAnsi" w:hAnsiTheme="minorHAnsi"/>
              </w:rPr>
              <w:t>Количество удаленных пользователей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D7760C" w:rsidRDefault="00A62DD9" w:rsidP="00A62DD9">
            <w:pPr>
              <w:pStyle w:val="TableText0"/>
              <w:spacing w:line="240" w:lineRule="auto"/>
              <w:rPr>
                <w:rFonts w:asciiTheme="minorHAnsi" w:eastAsia="微软雅黑" w:hAnsiTheme="minorHAnsi"/>
                <w:szCs w:val="18"/>
              </w:rPr>
            </w:pPr>
            <w:r>
              <w:rPr>
                <w:rFonts w:asciiTheme="minorHAnsi" w:hAnsiTheme="minorHAnsi"/>
              </w:rPr>
              <w:t>128</w:t>
            </w:r>
          </w:p>
        </w:tc>
      </w:tr>
      <w:tr w:rsidR="00A62DD9" w:rsidRPr="00BC7DD5" w:rsidTr="00600427">
        <w:trPr>
          <w:jc w:val="center"/>
        </w:trPr>
        <w:tc>
          <w:tcPr>
            <w:tcW w:w="1986" w:type="dxa"/>
            <w:vAlign w:val="center"/>
          </w:tcPr>
          <w:p w:rsidR="00A62DD9" w:rsidRPr="00D7760C" w:rsidRDefault="00A62DD9" w:rsidP="00A62DD9">
            <w:pPr>
              <w:pStyle w:val="TableText0"/>
              <w:spacing w:line="240" w:lineRule="auto"/>
              <w:rPr>
                <w:rFonts w:asciiTheme="minorHAnsi" w:eastAsia="微软雅黑" w:hAnsiTheme="minorHAnsi"/>
                <w:szCs w:val="18"/>
              </w:rPr>
            </w:pPr>
            <w:r>
              <w:rPr>
                <w:rFonts w:asciiTheme="minorHAnsi" w:hAnsiTheme="minorHAnsi"/>
              </w:rPr>
              <w:t>Протоколы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BC7DD5" w:rsidRDefault="00A62DD9" w:rsidP="00A62DD9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>TCP/IP, P2P, UPnP, NTP, DHCP, PPPoE, HTTP, HTTPS, DNS, DDNS, SMTP</w:t>
            </w:r>
          </w:p>
        </w:tc>
      </w:tr>
      <w:tr w:rsidR="00A62DD9" w:rsidRPr="00BC7DD5" w:rsidTr="00600427">
        <w:trPr>
          <w:jc w:val="center"/>
        </w:trPr>
        <w:tc>
          <w:tcPr>
            <w:tcW w:w="1986" w:type="dxa"/>
            <w:vAlign w:val="center"/>
          </w:tcPr>
          <w:p w:rsidR="00A62DD9" w:rsidRPr="006B273A" w:rsidRDefault="00A62DD9" w:rsidP="00A62DD9">
            <w:pPr>
              <w:pStyle w:val="TableText0"/>
              <w:rPr>
                <w:rFonts w:eastAsia="微软雅黑" w:cs="Calibri"/>
                <w:szCs w:val="18"/>
              </w:rPr>
            </w:pPr>
            <w:r>
              <w:t>Браузер</w:t>
            </w:r>
          </w:p>
        </w:tc>
        <w:tc>
          <w:tcPr>
            <w:tcW w:w="8220" w:type="dxa"/>
            <w:gridSpan w:val="2"/>
            <w:vAlign w:val="center"/>
          </w:tcPr>
          <w:p w:rsidR="00A62DD9" w:rsidRPr="00417C9C" w:rsidRDefault="00A62DD9" w:rsidP="00A62DD9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>
              <w:t>IE (IE10/11) для Windows</w:t>
            </w:r>
          </w:p>
          <w:p w:rsidR="00A62DD9" w:rsidRPr="00417C9C" w:rsidRDefault="00A62DD9" w:rsidP="00A62DD9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>
              <w:t>Firefox (версии 52.0 и выше) для Windows</w:t>
            </w:r>
          </w:p>
          <w:p w:rsidR="00A62DD9" w:rsidRPr="00417C9C" w:rsidRDefault="00A62DD9" w:rsidP="00A62DD9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>
              <w:t>Chrome (версии 45 и выше) для Windows</w:t>
            </w:r>
          </w:p>
          <w:p w:rsidR="00A62DD9" w:rsidRPr="001A6082" w:rsidRDefault="00A62DD9" w:rsidP="00A62DD9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>
              <w:t>Edge (версии 79 и выше) для Windows</w:t>
            </w:r>
          </w:p>
        </w:tc>
      </w:tr>
      <w:tr w:rsidR="00A62DD9" w:rsidTr="00600427">
        <w:trPr>
          <w:jc w:val="center"/>
        </w:trPr>
        <w:tc>
          <w:tcPr>
            <w:tcW w:w="10206" w:type="dxa"/>
            <w:gridSpan w:val="3"/>
            <w:tcBorders>
              <w:bottom w:val="single" w:sz="4" w:space="0" w:color="0070C0"/>
            </w:tcBorders>
            <w:shd w:val="clear" w:color="auto" w:fill="C6DBF7"/>
            <w:vAlign w:val="center"/>
          </w:tcPr>
          <w:p w:rsidR="00A62DD9" w:rsidRDefault="00A62DD9" w:rsidP="00A62DD9">
            <w:pPr>
              <w:pStyle w:val="TableText0"/>
              <w:spacing w:line="240" w:lineRule="auto"/>
              <w:rPr>
                <w:color w:val="007CA8"/>
              </w:rPr>
            </w:pPr>
            <w:r>
              <w:rPr>
                <w:rFonts w:asciiTheme="minorHAnsi" w:hAnsiTheme="minorHAnsi"/>
                <w:color w:val="007CA8"/>
              </w:rPr>
              <w:t>Кодирование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shd w:val="clear" w:color="auto" w:fill="auto"/>
            <w:vAlign w:val="center"/>
          </w:tcPr>
          <w:p w:rsidR="00A62DD9" w:rsidRPr="00A82D8A" w:rsidRDefault="00A62DD9" w:rsidP="00A62DD9">
            <w:pPr>
              <w:pStyle w:val="af1"/>
              <w:spacing w:line="240" w:lineRule="auto"/>
              <w:rPr>
                <w:rFonts w:asciiTheme="minorHAnsi" w:eastAsia="微软雅黑" w:hAnsiTheme="minorHAnsi" w:cstheme="minorHAnsi"/>
                <w:sz w:val="18"/>
                <w:szCs w:val="18"/>
              </w:rPr>
            </w:pPr>
            <w:r>
              <w:rPr>
                <w:rFonts w:asciiTheme="minorHAnsi" w:hAnsiTheme="minorHAnsi"/>
                <w:sz w:val="18"/>
              </w:rPr>
              <w:t>Разрешение записи</w:t>
            </w:r>
          </w:p>
        </w:tc>
        <w:tc>
          <w:tcPr>
            <w:tcW w:w="8220" w:type="dxa"/>
            <w:gridSpan w:val="2"/>
            <w:shd w:val="clear" w:color="auto" w:fill="auto"/>
            <w:vAlign w:val="center"/>
          </w:tcPr>
          <w:p w:rsidR="00A62DD9" w:rsidRPr="00BC7DD5" w:rsidRDefault="002046DF" w:rsidP="00414AE3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 xml:space="preserve">8 МП Lite/5 МП Lite/4 МП Lite/1080P/720P/D1 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 w:val="restart"/>
            <w:shd w:val="clear" w:color="auto" w:fill="auto"/>
            <w:vAlign w:val="center"/>
          </w:tcPr>
          <w:p w:rsidR="00A62DD9" w:rsidRPr="00D62BFD" w:rsidRDefault="00A62DD9" w:rsidP="009638B6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>
              <w:rPr>
                <w:rFonts w:asciiTheme="minorHAnsi" w:hAnsiTheme="minorHAnsi"/>
                <w:sz w:val="18"/>
              </w:rPr>
              <w:t>Частота кадров при записи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sz w:val="18"/>
                <w:szCs w:val="18"/>
              </w:rPr>
            </w:pPr>
            <w:r>
              <w:rPr>
                <w:b/>
                <w:sz w:val="18"/>
              </w:rPr>
              <w:t>Основной поток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rFonts w:cs="Calibri"/>
                <w:b/>
                <w:sz w:val="18"/>
                <w:szCs w:val="18"/>
              </w:rPr>
            </w:pPr>
            <w:r>
              <w:rPr>
                <w:b/>
                <w:sz w:val="18"/>
              </w:rPr>
              <w:t>Дополнительный поток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/>
            <w:shd w:val="clear" w:color="auto" w:fill="auto"/>
            <w:vAlign w:val="center"/>
          </w:tcPr>
          <w:p w:rsidR="00A62DD9" w:rsidRPr="006B273A" w:rsidRDefault="00A62DD9" w:rsidP="00A62DD9">
            <w:pPr>
              <w:pStyle w:val="af1"/>
              <w:spacing w:line="240" w:lineRule="auto"/>
              <w:jc w:val="both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</w:rPr>
              <w:t>8 МП Lite при 8 к/с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A05E02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</w:rPr>
              <w:t>D1 при 8 к/с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/>
            <w:shd w:val="clear" w:color="auto" w:fill="auto"/>
            <w:vAlign w:val="center"/>
          </w:tcPr>
          <w:p w:rsidR="00A62DD9" w:rsidRPr="006B273A" w:rsidRDefault="00A62DD9" w:rsidP="00A62DD9">
            <w:pPr>
              <w:pStyle w:val="af1"/>
              <w:spacing w:line="240" w:lineRule="auto"/>
              <w:jc w:val="both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</w:rPr>
              <w:t>5 МП Lite при 12 к/с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A05E02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</w:rPr>
              <w:t>D1 при 12 к/с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/>
            <w:shd w:val="clear" w:color="auto" w:fill="auto"/>
            <w:vAlign w:val="center"/>
          </w:tcPr>
          <w:p w:rsidR="00A62DD9" w:rsidRPr="006B273A" w:rsidRDefault="00A62DD9" w:rsidP="00A62DD9">
            <w:pPr>
              <w:pStyle w:val="af1"/>
              <w:spacing w:line="240" w:lineRule="auto"/>
              <w:jc w:val="both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</w:rPr>
              <w:t>4 МП Lite при 15 к/с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A05E02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</w:rPr>
              <w:t>D1 при 12 к/с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/>
            <w:shd w:val="clear" w:color="auto" w:fill="auto"/>
            <w:vAlign w:val="center"/>
          </w:tcPr>
          <w:p w:rsidR="00A62DD9" w:rsidRPr="006B273A" w:rsidRDefault="00A62DD9" w:rsidP="00A62DD9">
            <w:pPr>
              <w:pStyle w:val="af1"/>
              <w:spacing w:line="240" w:lineRule="auto"/>
              <w:jc w:val="both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rFonts w:eastAsia="微软雅黑"/>
                <w:sz w:val="18"/>
                <w:szCs w:val="18"/>
              </w:rPr>
            </w:pPr>
            <w:r>
              <w:rPr>
                <w:sz w:val="18"/>
              </w:rPr>
              <w:t>1080P при 15 к/с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A05E02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</w:rPr>
              <w:t>D1 при 12 к/с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Merge/>
            <w:shd w:val="clear" w:color="auto" w:fill="auto"/>
            <w:vAlign w:val="center"/>
          </w:tcPr>
          <w:p w:rsidR="00A62DD9" w:rsidRPr="006B273A" w:rsidRDefault="00A62DD9" w:rsidP="00A62DD9">
            <w:pPr>
              <w:pStyle w:val="af1"/>
              <w:spacing w:line="240" w:lineRule="auto"/>
              <w:jc w:val="both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074CBC" w:rsidRDefault="00A62DD9" w:rsidP="00A62DD9">
            <w:pPr>
              <w:pStyle w:val="af1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</w:rPr>
              <w:t>720P при 30 к/с</w:t>
            </w:r>
          </w:p>
        </w:tc>
        <w:tc>
          <w:tcPr>
            <w:tcW w:w="4110" w:type="dxa"/>
            <w:shd w:val="clear" w:color="auto" w:fill="auto"/>
            <w:vAlign w:val="center"/>
          </w:tcPr>
          <w:p w:rsidR="00A62DD9" w:rsidRPr="00A05E02" w:rsidRDefault="00A62DD9" w:rsidP="00A62DD9">
            <w:pPr>
              <w:pStyle w:val="af1"/>
              <w:spacing w:line="240" w:lineRule="auto"/>
              <w:rPr>
                <w:rFonts w:eastAsia="微软雅黑"/>
                <w:b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</w:rPr>
              <w:t>D1 при 12 к/с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shd w:val="clear" w:color="auto" w:fill="auto"/>
            <w:vAlign w:val="center"/>
          </w:tcPr>
          <w:p w:rsidR="00A62DD9" w:rsidRPr="00671752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 xml:space="preserve">Частота дискретизации аудио </w:t>
            </w:r>
          </w:p>
        </w:tc>
        <w:tc>
          <w:tcPr>
            <w:tcW w:w="8220" w:type="dxa"/>
            <w:gridSpan w:val="2"/>
            <w:shd w:val="clear" w:color="auto" w:fill="auto"/>
            <w:vAlign w:val="center"/>
          </w:tcPr>
          <w:p w:rsidR="00A62DD9" w:rsidRPr="00697375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8 кГц, 16 бит на канал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shd w:val="clear" w:color="auto" w:fill="auto"/>
            <w:vAlign w:val="center"/>
          </w:tcPr>
          <w:p w:rsidR="00A62DD9" w:rsidRPr="00671752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Скорость передачи аудио</w:t>
            </w:r>
          </w:p>
        </w:tc>
        <w:tc>
          <w:tcPr>
            <w:tcW w:w="8220" w:type="dxa"/>
            <w:gridSpan w:val="2"/>
            <w:shd w:val="clear" w:color="auto" w:fill="auto"/>
            <w:vAlign w:val="center"/>
          </w:tcPr>
          <w:p w:rsidR="00A62DD9" w:rsidRPr="00697375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b/>
                <w:kern w:val="0"/>
                <w:szCs w:val="18"/>
              </w:rPr>
            </w:pPr>
            <w:r>
              <w:rPr>
                <w:rFonts w:asciiTheme="minorHAnsi" w:hAnsiTheme="minorHAnsi"/>
              </w:rPr>
              <w:t>64 кбит/с на канал</w:t>
            </w:r>
          </w:p>
        </w:tc>
      </w:tr>
      <w:tr w:rsidR="00A62DD9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62DD9" w:rsidRPr="00671752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>
              <w:rPr>
                <w:color w:val="007CA8"/>
              </w:rPr>
              <w:t>Декодирование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shd w:val="clear" w:color="auto" w:fill="auto"/>
            <w:vAlign w:val="center"/>
          </w:tcPr>
          <w:p w:rsidR="00A62DD9" w:rsidRPr="003D5F82" w:rsidRDefault="00A62DD9" w:rsidP="00A62DD9">
            <w:pPr>
              <w:pStyle w:val="TableText0"/>
              <w:rPr>
                <w:color w:val="000000"/>
              </w:rPr>
            </w:pPr>
            <w:r>
              <w:rPr>
                <w:color w:val="000000"/>
              </w:rPr>
              <w:t>Производительность</w:t>
            </w:r>
          </w:p>
        </w:tc>
        <w:tc>
          <w:tcPr>
            <w:tcW w:w="8220" w:type="dxa"/>
            <w:gridSpan w:val="2"/>
            <w:shd w:val="clear" w:color="auto" w:fill="auto"/>
          </w:tcPr>
          <w:p w:rsidR="00A62DD9" w:rsidRPr="003D5F82" w:rsidRDefault="008F29E2" w:rsidP="00A62DD9">
            <w:pPr>
              <w:pStyle w:val="TableText0"/>
              <w:rPr>
                <w:rFonts w:cs="Calibri"/>
                <w:color w:val="000000"/>
              </w:rPr>
            </w:pPr>
            <w:r>
              <w:t>Аналоговое:</w:t>
            </w:r>
            <w:r>
              <w:rPr>
                <w:color w:val="000000"/>
              </w:rPr>
              <w:t xml:space="preserve"> 16 x 8 МП Lite при 8 к/с, 16 x 5 МП Lite при 12 к/с, 16x 4 МП Lite при 15 к/с, 16 x 1080P при 15 к/с, 16 x 720 при 30 к/с</w:t>
            </w:r>
          </w:p>
          <w:p w:rsidR="00A62DD9" w:rsidRPr="003D5F82" w:rsidRDefault="00A62DD9" w:rsidP="00A62DD9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cs="Calibri"/>
                <w:color w:val="000000"/>
              </w:rPr>
            </w:pPr>
            <w:r>
              <w:rPr>
                <w:color w:val="000000"/>
              </w:rPr>
              <w:t>IP: 24 x D1 при 30 к/с, 16 x 720P при 30 к/с, 8 x 1080P при 30 к/с</w:t>
            </w:r>
          </w:p>
        </w:tc>
      </w:tr>
      <w:tr w:rsidR="00A62DD9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62DD9" w:rsidRDefault="00A62DD9" w:rsidP="00A62DD9">
            <w:pPr>
              <w:pStyle w:val="TableText0"/>
              <w:spacing w:line="240" w:lineRule="auto"/>
              <w:rPr>
                <w:color w:val="007CA8"/>
              </w:rPr>
            </w:pPr>
            <w:r>
              <w:rPr>
                <w:color w:val="007CA8"/>
              </w:rPr>
              <w:t>Жесткий диск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Align w:val="center"/>
          </w:tcPr>
          <w:p w:rsidR="00A62DD9" w:rsidRDefault="00A62DD9" w:rsidP="00A62DD9">
            <w:pPr>
              <w:pStyle w:val="TableText0"/>
              <w:spacing w:line="240" w:lineRule="auto"/>
            </w:pPr>
            <w:r>
              <w:t>SATA</w:t>
            </w:r>
          </w:p>
        </w:tc>
        <w:tc>
          <w:tcPr>
            <w:tcW w:w="8220" w:type="dxa"/>
            <w:gridSpan w:val="2"/>
            <w:vAlign w:val="center"/>
          </w:tcPr>
          <w:p w:rsidR="00A62DD9" w:rsidRDefault="00A62DD9" w:rsidP="00A62DD9">
            <w:pPr>
              <w:pStyle w:val="TableText0"/>
              <w:spacing w:line="240" w:lineRule="auto"/>
            </w:pPr>
            <w:r>
              <w:t>2 интерфейса SATA</w:t>
            </w:r>
          </w:p>
        </w:tc>
      </w:tr>
      <w:tr w:rsidR="00A62DD9" w:rsidTr="00600427">
        <w:trPr>
          <w:jc w:val="center"/>
        </w:trPr>
        <w:tc>
          <w:tcPr>
            <w:tcW w:w="1986" w:type="dxa"/>
            <w:vAlign w:val="center"/>
          </w:tcPr>
          <w:p w:rsidR="00A62DD9" w:rsidRDefault="00A62DD9" w:rsidP="00A62DD9">
            <w:pPr>
              <w:pStyle w:val="TableText0"/>
              <w:spacing w:line="240" w:lineRule="auto"/>
            </w:pPr>
            <w:r>
              <w:t>Объем памяти</w:t>
            </w:r>
          </w:p>
        </w:tc>
        <w:tc>
          <w:tcPr>
            <w:tcW w:w="8220" w:type="dxa"/>
            <w:gridSpan w:val="2"/>
            <w:vAlign w:val="center"/>
          </w:tcPr>
          <w:p w:rsidR="00A62DD9" w:rsidRDefault="00A62DD9" w:rsidP="00A62DD9">
            <w:pPr>
              <w:pStyle w:val="TableText0"/>
              <w:spacing w:line="240" w:lineRule="auto"/>
            </w:pPr>
            <w:r>
              <w:t>До 8 ТБ на каждый жесткий диск</w:t>
            </w:r>
          </w:p>
          <w:p w:rsidR="00A62DD9" w:rsidRDefault="00A62DD9" w:rsidP="00A62DD9">
            <w:pPr>
              <w:pStyle w:val="TableText0"/>
              <w:spacing w:line="240" w:lineRule="auto"/>
            </w:pPr>
            <w:r>
              <w:t>(Максимальная емкость жесткого диска зависит от температуры окружающей среды)</w:t>
            </w:r>
          </w:p>
        </w:tc>
      </w:tr>
      <w:tr w:rsidR="00A32FA1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32FA1" w:rsidRDefault="00A32FA1" w:rsidP="00A62DD9">
            <w:pPr>
              <w:pStyle w:val="TableText0"/>
              <w:spacing w:line="240" w:lineRule="auto"/>
            </w:pPr>
            <w:r>
              <w:rPr>
                <w:color w:val="007CA8"/>
              </w:rPr>
              <w:t>Общая сигнализация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rFonts w:cs="Calibri"/>
              </w:rPr>
            </w:pPr>
            <w:r>
              <w:t>Общая сигнализация</w:t>
            </w:r>
          </w:p>
        </w:tc>
        <w:tc>
          <w:tcPr>
            <w:tcW w:w="8220" w:type="dxa"/>
            <w:gridSpan w:val="2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rFonts w:cs="Calibri"/>
              </w:rPr>
            </w:pPr>
            <w:r>
              <w:t>Обнаружение движения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rFonts w:cs="Calibri"/>
              </w:rPr>
            </w:pPr>
            <w:r>
              <w:t xml:space="preserve">Тревожная сигнализация </w:t>
            </w:r>
          </w:p>
        </w:tc>
        <w:tc>
          <w:tcPr>
            <w:tcW w:w="8220" w:type="dxa"/>
            <w:gridSpan w:val="2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rFonts w:cs="Calibri"/>
              </w:rPr>
            </w:pPr>
            <w:r>
              <w:t>Конфликт IP-адресов, отсоединение от сети, отключение диска от сети, неисправность диска, несанкционированный доступ, нехватка места на жестком диске, переполнение жесткого диска, нарушение записи/съемки</w:t>
            </w:r>
          </w:p>
        </w:tc>
      </w:tr>
      <w:tr w:rsidR="00A32FA1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color w:val="007CA8"/>
              </w:rPr>
            </w:pPr>
            <w:bookmarkStart w:id="0" w:name="_Hlk36561898"/>
            <w:r>
              <w:rPr>
                <w:color w:val="007CA8"/>
              </w:rPr>
              <w:t>Внешний интерфейс</w:t>
            </w:r>
          </w:p>
        </w:tc>
      </w:tr>
      <w:bookmarkEnd w:id="0"/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Сетевой интерфейс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1 самонастраивающийся интерфейс Ethernet RJ45, 10/100/1000 Мбит/с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Интерфейс USB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Задняя панель: 1 интерфейс USB3.0, передняя панель: 1 порт USB2.0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Последовательный интерфейс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1 интерфейс RS485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Тревожный вход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t>4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A109CC" w:rsidRDefault="00A32FA1" w:rsidP="00A32FA1">
            <w:pPr>
              <w:pStyle w:val="Default"/>
              <w:rPr>
                <w:szCs w:val="18"/>
              </w:rPr>
            </w:pPr>
            <w:r>
              <w:rPr>
                <w:sz w:val="18"/>
              </w:rPr>
              <w:t>Тревожный выход</w:t>
            </w:r>
          </w:p>
        </w:tc>
        <w:tc>
          <w:tcPr>
            <w:tcW w:w="8220" w:type="dxa"/>
            <w:gridSpan w:val="2"/>
            <w:vAlign w:val="center"/>
          </w:tcPr>
          <w:p w:rsidR="00A32FA1" w:rsidRDefault="00A32FA1" w:rsidP="00A32FA1">
            <w:pPr>
              <w:pStyle w:val="TableText0"/>
              <w:spacing w:line="240" w:lineRule="auto"/>
              <w:rPr>
                <w:szCs w:val="18"/>
              </w:rPr>
            </w:pPr>
            <w:r>
              <w:t>1</w:t>
            </w:r>
          </w:p>
        </w:tc>
      </w:tr>
      <w:tr w:rsidR="00A32FA1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32FA1" w:rsidRDefault="00A32FA1" w:rsidP="00A32FA1">
            <w:pPr>
              <w:pStyle w:val="TableText0"/>
              <w:keepNext/>
              <w:keepLines/>
              <w:spacing w:line="240" w:lineRule="auto"/>
              <w:rPr>
                <w:color w:val="007CA8"/>
              </w:rPr>
            </w:pPr>
            <w:r>
              <w:rPr>
                <w:color w:val="007CA8"/>
              </w:rPr>
              <w:t>Общие характеристики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Электропитание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12 В пост. тока</w:t>
            </w:r>
          </w:p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Потребляемая мощность: ≤ 12 Вт (без жесткого диска)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Условия эксплуатации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От -10 до +55°C, отн. влажность ≤ 90% (без конденсации)</w:t>
            </w:r>
          </w:p>
        </w:tc>
      </w:tr>
      <w:tr w:rsidR="00A32FA1" w:rsidRPr="00A82D8A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Размеры (Ш x Г x В)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C54268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380 мм x 326 мм x 53 мм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vAlign w:val="center"/>
          </w:tcPr>
          <w:p w:rsidR="00A32FA1" w:rsidRPr="003A5071" w:rsidRDefault="00A32FA1" w:rsidP="00A32FA1">
            <w:pPr>
              <w:pStyle w:val="af1"/>
              <w:spacing w:line="240" w:lineRule="auto"/>
              <w:rPr>
                <w:rFonts w:asciiTheme="minorHAnsi" w:eastAsia="宋体" w:hAnsiTheme="minorHAnsi" w:cs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Вес ( без жесткого диска)</w:t>
            </w:r>
          </w:p>
        </w:tc>
        <w:tc>
          <w:tcPr>
            <w:tcW w:w="8220" w:type="dxa"/>
            <w:gridSpan w:val="2"/>
            <w:vAlign w:val="center"/>
          </w:tcPr>
          <w:p w:rsidR="00A32FA1" w:rsidRPr="003A5071" w:rsidRDefault="00A32FA1" w:rsidP="00A32FA1">
            <w:pPr>
              <w:pStyle w:val="af1"/>
              <w:spacing w:line="240" w:lineRule="auto"/>
              <w:rPr>
                <w:rFonts w:asciiTheme="minorHAnsi" w:eastAsia="宋体" w:hAnsiTheme="minorHAnsi" w:cs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≤ 2,0 кг</w:t>
            </w:r>
          </w:p>
        </w:tc>
      </w:tr>
      <w:tr w:rsidR="00A32FA1" w:rsidTr="00600427">
        <w:trPr>
          <w:jc w:val="center"/>
        </w:trPr>
        <w:tc>
          <w:tcPr>
            <w:tcW w:w="10206" w:type="dxa"/>
            <w:gridSpan w:val="3"/>
            <w:shd w:val="clear" w:color="auto" w:fill="C6DBF7"/>
            <w:vAlign w:val="center"/>
          </w:tcPr>
          <w:p w:rsidR="00A32FA1" w:rsidRPr="003A5071" w:rsidRDefault="006E65E8" w:rsidP="00A32FA1">
            <w:pPr>
              <w:pStyle w:val="TableText0"/>
              <w:spacing w:line="240" w:lineRule="auto"/>
              <w:rPr>
                <w:rFonts w:asciiTheme="minorHAnsi" w:hAnsiTheme="minorHAnsi" w:cstheme="minorHAnsi"/>
              </w:rPr>
            </w:pPr>
            <w:r>
              <w:rPr>
                <w:color w:val="007CA8"/>
              </w:rPr>
              <w:t>Соответствие сертификатам</w:t>
            </w:r>
          </w:p>
        </w:tc>
      </w:tr>
      <w:tr w:rsidR="00A32FA1" w:rsidTr="00600427">
        <w:trPr>
          <w:jc w:val="center"/>
        </w:trPr>
        <w:tc>
          <w:tcPr>
            <w:tcW w:w="1986" w:type="dxa"/>
            <w:tcBorders>
              <w:bottom w:val="single" w:sz="4" w:space="0" w:color="0070C0"/>
            </w:tcBorders>
            <w:vAlign w:val="center"/>
          </w:tcPr>
          <w:p w:rsidR="00A32FA1" w:rsidRDefault="00A32FA1" w:rsidP="00A32FA1">
            <w:pPr>
              <w:pStyle w:val="af1"/>
              <w:rPr>
                <w:rFonts w:eastAsia="宋体" w:cs="Calibri"/>
                <w:sz w:val="18"/>
              </w:rPr>
            </w:pPr>
            <w:r>
              <w:rPr>
                <w:sz w:val="18"/>
              </w:rPr>
              <w:t>Соответствие сертификатам</w:t>
            </w:r>
          </w:p>
        </w:tc>
        <w:tc>
          <w:tcPr>
            <w:tcW w:w="8220" w:type="dxa"/>
            <w:gridSpan w:val="2"/>
            <w:tcBorders>
              <w:bottom w:val="single" w:sz="4" w:space="0" w:color="0070C0"/>
            </w:tcBorders>
            <w:vAlign w:val="center"/>
          </w:tcPr>
          <w:p w:rsidR="00A32FA1" w:rsidRPr="0023119C" w:rsidRDefault="00A32FA1" w:rsidP="0023119C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</w:rPr>
              <w:t xml:space="preserve">UL/CE/FCC/RoHS/WEEE </w:t>
            </w:r>
          </w:p>
        </w:tc>
      </w:tr>
    </w:tbl>
    <w:p w:rsidR="00C23563" w:rsidRPr="0023119C" w:rsidRDefault="00C23563" w:rsidP="00C23563"/>
    <w:p w:rsidR="005233A4" w:rsidRDefault="005233A4" w:rsidP="005233A4">
      <w:pPr>
        <w:pStyle w:val="2"/>
        <w:spacing w:before="120"/>
      </w:pPr>
      <w:r>
        <w:lastRenderedPageBreak/>
        <w:t>Размеры</w:t>
      </w:r>
    </w:p>
    <w:p w:rsidR="00F1233F" w:rsidRDefault="00C54268" w:rsidP="003A5071">
      <w:pPr>
        <w:pStyle w:val="Figure"/>
      </w:pPr>
      <w:r>
        <w:rPr>
          <w:noProof/>
          <w:lang w:val="en-US"/>
        </w:rPr>
        <w:drawing>
          <wp:inline distT="0" distB="0" distL="0" distR="0" wp14:anchorId="103E6FE1" wp14:editId="085CD4DF">
            <wp:extent cx="6479540" cy="3842385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EDE" w:rsidRDefault="00AF4B9C">
      <w:pPr>
        <w:pStyle w:val="2"/>
      </w:pPr>
      <w:r>
        <w:t>Задняя панель</w:t>
      </w:r>
    </w:p>
    <w:p w:rsidR="00BD4854" w:rsidRDefault="00D215DE" w:rsidP="00BD4854">
      <w:pPr>
        <w:jc w:val="center"/>
      </w:pPr>
      <w:r>
        <w:object w:dxaOrig="25350" w:dyaOrig="6630">
          <v:shape id="_x0000_i1025" type="#_x0000_t75" style="width:509.55pt;height:133.25pt" o:ole="">
            <v:imagedata r:id="rId12" o:title=""/>
          </v:shape>
          <o:OLEObject Type="Embed" ProgID="Visio.Drawing.15" ShapeID="_x0000_i1025" DrawAspect="Content" ObjectID="_1731938726" r:id="rId13"/>
        </w:object>
      </w:r>
    </w:p>
    <w:p w:rsidR="00F1233F" w:rsidRDefault="00F1233F" w:rsidP="00916AD3">
      <w:pPr>
        <w:tabs>
          <w:tab w:val="left" w:pos="1960"/>
        </w:tabs>
        <w:jc w:val="center"/>
      </w:pPr>
    </w:p>
    <w:p w:rsidR="000E3EDE" w:rsidRDefault="00AF4B9C">
      <w:pPr>
        <w:pStyle w:val="af0"/>
      </w:pPr>
      <w:bookmarkStart w:id="1" w:name="_GoBack"/>
      <w:bookmarkEnd w:id="1"/>
      <w:r>
        <w:t>Zhejiang Uniview Technologies Co., Ltd.</w:t>
      </w:r>
    </w:p>
    <w:p w:rsidR="000E3EDE" w:rsidRDefault="00AF4B9C">
      <w:pPr>
        <w:pStyle w:val="a4"/>
      </w:pPr>
      <w:r>
        <w:t>Building No.10, Wanlun Science Park, Jiangling Road 88, Binjiang District, Hangzhou, Zhejiang, China (Ханчжоу, Чжэцзян, Китай)</w:t>
      </w:r>
    </w:p>
    <w:p w:rsidR="000E3EDE" w:rsidRDefault="00AF4B9C">
      <w:pPr>
        <w:pStyle w:val="a9"/>
      </w:pPr>
      <w:r>
        <w:t xml:space="preserve">Эл. почта: </w:t>
      </w:r>
      <w:hyperlink r:id="rId14" w:history="1">
        <w:r>
          <w:t>overseasbusiness@uniview.com</w:t>
        </w:r>
      </w:hyperlink>
      <w:r>
        <w:t>; globalsupport@uniview.com</w:t>
      </w:r>
    </w:p>
    <w:p w:rsidR="000E3EDE" w:rsidRDefault="00AF4B9C">
      <w:pPr>
        <w:pStyle w:val="a9"/>
      </w:pPr>
      <w:r>
        <w:t>http://www.uniview.com</w:t>
      </w:r>
    </w:p>
    <w:p w:rsidR="000E3EDE" w:rsidRDefault="008C4FB4">
      <w:pPr>
        <w:pStyle w:val="a9"/>
      </w:pPr>
      <w:r>
        <w:t>© 2022, авторские права принадлежат компании Zhejiang Uniview Technologies Co., Ltd. Все права защищены.</w:t>
      </w:r>
    </w:p>
    <w:p w:rsidR="000E3EDE" w:rsidRDefault="00AF4B9C" w:rsidP="00772169">
      <w:pPr>
        <w:pStyle w:val="a9"/>
        <w:numPr>
          <w:ilvl w:val="0"/>
          <w:numId w:val="8"/>
        </w:numPr>
        <w:ind w:left="170" w:hanging="170"/>
      </w:pPr>
      <w:r>
        <w:t>Информация о характеристиках изделия и его наличии может быть изменена без предварительного уведомления.</w:t>
      </w:r>
    </w:p>
    <w:p w:rsidR="000E3EDE" w:rsidRDefault="000E3EDE">
      <w:pPr>
        <w:pStyle w:val="a9"/>
      </w:pPr>
    </w:p>
    <w:sectPr w:rsidR="000E3EDE" w:rsidSect="008D3E14">
      <w:headerReference w:type="even" r:id="rId15"/>
      <w:headerReference w:type="default" r:id="rId16"/>
      <w:footerReference w:type="even" r:id="rId17"/>
      <w:headerReference w:type="first" r:id="rId18"/>
      <w:footerReference w:type="first" r:id="rId19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680A" w:rsidRDefault="00B9680A" w:rsidP="000E3EDE">
      <w:pPr>
        <w:spacing w:before="0" w:after="0"/>
      </w:pPr>
      <w:r>
        <w:separator/>
      </w:r>
    </w:p>
  </w:endnote>
  <w:endnote w:type="continuationSeparator" w:id="0">
    <w:p w:rsidR="00B9680A" w:rsidRDefault="00B9680A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9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default"/>
    <w:sig w:usb0="00000000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B31" w:rsidRDefault="006403C9" w:rsidP="002F0B31">
    <w:pPr>
      <w:pStyle w:val="a7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8896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37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2F0B31" w:rsidRPr="00A472BA" w:rsidRDefault="00B44159" w:rsidP="002F0B31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2F0B31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8D3E14"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 xmlns:w15="http://schemas.microsoft.com/office/word/2012/wordml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89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" filled="f" stroked="f">
              <v:textbox style="mso-fit-shape-to-text:t" inset="1mm,1mm,1mm,1mm">
                <w:txbxContent>
                  <w:p w:rsidR="002F0B31" w:rsidRPr="00A472BA" w:rsidRDefault="00B44159" w:rsidP="002F0B31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2F0B31">
                      <w:instrText xml:space="preserve"> PAGE   \* MERGEFORMAT </w:instrText>
                    </w:r>
                    <w:r>
                      <w:fldChar w:fldCharType="separate"/>
                    </w:r>
                    <w:r w:rsidR="008D3E14"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7936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8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9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3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group w14:anchorId="3F00B8A3" id="Group 37" o:spid="_x0000_s1026" style="position:absolute;left:0;text-align:left;margin-left:-43.4pt;margin-top:19.3pt;width:68.3pt;height:16.15pt;z-index:251687936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wozMYA&#10;AADbAAAADwAAAGRycy9kb3ducmV2LnhtbESPzWrDMBCE74W8g9hAb42cFErsWg4hpJDQQ8hf6XGx&#10;traJtTKSGrt9+qoQyHGYmW+YfDGYVlzJ+caygukkAUFcWt1wpeB0fHuag/ABWWNrmRT8kIdFMXrI&#10;MdO25z1dD6ESEcI+QwV1CF0mpS9rMugntiOO3pd1BkOUrpLaYR/hppWzJHmRBhuOCzV2tKqpvBy+&#10;jYL1e/+xNm7lzsl2V6a78+f8d7tR6nE8LF9BBBrCPXxrb7SC5xT+v8QfI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5wozM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DH8sMA&#10;AADbAAAADwAAAGRycy9kb3ducmV2LnhtbESPS4sCMRCE74L/IbTgTTM+UJk1ioouXvbgA3ePzaR3&#10;MjjpDJOos//eLAgei6r6ipovG1uKO9W+cKxg0E9AEGdOF5wrOJ92vRkIH5A1lo5JwR95WC7arTmm&#10;2j34QPdjyEWEsE9RgQmhSqX0mSGLvu8q4uj9utpiiLLOpa7xEeG2lMMkmUiLBccFgxVtDGXX480q&#10;0GZovjYX9/M9rtasL5/J9LC9KtXtNKsPEIGa8A6/2nutYDyC/y/x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DH8sMAAADbAAAADwAAAAAAAAAAAAAAAACYAgAAZHJzL2Rv&#10;d25yZXYueG1sUEsFBgAAAAAEAAQA9QAAAIgDAAAAAA==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292F" w:rsidRDefault="006403C9">
    <w:pPr>
      <w:pStyle w:val="a7"/>
      <w:jc w:val="right"/>
    </w:pP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4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5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6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group w14:anchorId="5DFE2AB9"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f3g8MA&#10;AADaAAAADwAAAGRycy9kb3ducmV2LnhtbESPQWsCMRSE7wX/Q3iCt5pVUHQ1iogFpQepVfH42Dx3&#10;FzcvS5K6W3+9EQo9DjPzDTNftqYSd3K+tKxg0E9AEGdWl5wrOH5/vE9A+ICssbJMCn7Jw3LReZtj&#10;qm3DX3Q/hFxECPsUFRQh1KmUPivIoO/bmjh6V+sMhihdLrXDJsJNJYdJMpYGS44LBda0Lii7HX6M&#10;gs1nc94Yt3anZLfPpvvTZfLYbZXqddvVDESgNvyH/9pbrWAEryvxBs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yf3g8MAAADaAAAADwAAAAAAAAAAAAAAAACYAgAAZHJzL2Rv&#10;d25yZXYueG1sUEsFBgAAAAAEAAQA9QAAAIgDAAAAAA==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yl48EA&#10;AADaAAAADwAAAGRycy9kb3ducmV2LnhtbESPQYvCMBSE74L/ITxhb5oqi0o1ioqKlz3oinp8NM+m&#10;2LyUJmr992ZB2OMwM98w03ljS/Gg2heOFfR7CQjizOmCcwXH3013DMIHZI2lY1LwIg/zWbs1xVS7&#10;J+/pcQi5iBD2KSowIVSplD4zZNH3XEUcvaurLYYo61zqGp8Rbks5SJKhtFhwXDBY0cpQdjvcrQJt&#10;BuZndXKX83e1ZH3aJqP9+qbUV6dZTEAEasJ/+NPeaQVD+LsSb4Ccv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8pePBAAAA2gAAAA8AAAAAAAAAAAAAAAAAmAIAAGRycy9kb3du&#10;cmV2LnhtbFBLBQYAAAAABAAEAPUAAACGAwAAAAA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54292F" w:rsidRDefault="00B44159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F644C2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EE3B61"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id="Text Box 31" o:spid="_x0000_s1042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" filled="f" stroked="f">
              <v:textbox style="mso-fit-shape-to-text:t" inset="2.83pt,2.83pt,2.83pt,2.83pt">
                <w:txbxContent>
                  <w:p w:rsidR="0054292F" w:rsidRDefault="00B44159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F644C2">
                      <w:instrText xml:space="preserve"> PAGE   \* MERGEFORMAT </w:instrText>
                    </w:r>
                    <w:r>
                      <w:fldChar w:fldCharType="separate"/>
                    </w:r>
                    <w:r w:rsidR="00EE3B61"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680A" w:rsidRDefault="00B9680A" w:rsidP="000E3EDE">
      <w:pPr>
        <w:spacing w:before="0" w:after="0"/>
      </w:pPr>
      <w:r>
        <w:separator/>
      </w:r>
    </w:p>
  </w:footnote>
  <w:footnote w:type="continuationSeparator" w:id="0">
    <w:p w:rsidR="00B9680A" w:rsidRDefault="00B9680A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3B61" w:rsidRDefault="006403C9" w:rsidP="00EE3B61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2816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4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5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6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E3B61" w:rsidRPr="006A601B" w:rsidRDefault="00EE3B61" w:rsidP="00EE3B61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8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id="组合 33" o:spid="_x0000_s1026" style="position:absolute;left:0;text-align:left;margin-left:.55pt;margin-top:-13.1pt;width:509.4pt;height:42.5pt;z-index:251682816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B+MOeM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ofvcQA&#10;AADbAAAADwAAAGRycy9kb3ducmV2LnhtbESPT2vCQBTE7wW/w/KE3uqmwX9EV1GxxUsPpkU9PrKv&#10;2WD2bchuNX57tyB4HGbmN8x82dlaXKj1lWMF74MEBHHhdMWlgp/vj7cpCB+QNdaOScGNPCwXvZc5&#10;ZtpdeU+XPJQiQthnqMCE0GRS+sKQRT9wDXH0fl1rMUTZllK3eI1wW8s0ScbSYsVxwWBDG0PFOf+z&#10;CrRJzdfm4E7HYbNmffhMJvvtWanXfreagQjUhWf40d5pBekI/r/EH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qH73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OGxL4A&#10;AADbAAAADwAAAGRycy9kb3ducmV2LnhtbESPywrCMBBF94L/EEZwp6ldiFSjqCC6Enwh7oZmbIvN&#10;pDZR698bQXB5uY/DncwaU4on1a6wrGDQj0AQp1YXnCk4Hla9EQjnkTWWlknBmxzMpu3WBBNtX7yj&#10;595nIoywS1BB7n2VSOnSnAy6vq2Ig3e1tUEfZJ1JXeMrjJtSxlE0lAYLDoQcK1rmlN72DxMgi7tc&#10;b88a6XpZ7mI3KNenZqVUt9PMxyA8Nf4f/rU3WkE8hO+X8APk9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fjhsS+AAAA2wAAAA8AAAAAAAAAAAAAAAAAmAIAAGRycy9kb3ducmV2&#10;LnhtbFBLBQYAAAAABAAEAPUAAACD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OvEMQA&#10;AADbAAAADwAAAGRycy9kb3ducmV2LnhtbESPQWvCQBSE7wX/w/IEL8Vs9NCWmFViRNtLD0n9AY/s&#10;Mwlm34bsqtFf7xYKPQ4z8w2TbkbTiSsNrrWsYBHFIIgrq1uuFRx/9vMPEM4ja+wsk4I7OdisJy8p&#10;JtreuKBr6WsRIOwSVNB43ydSuqohgy6yPXHwTnYw6IMcaqkHvAW46eQyjt+kwZbDQoM95Q1V5/Ji&#10;FFBW2Mf32R1Msd3lh1PL9Co/lZpNx2wFwtPo/8N/7S+tYPkOv1/CD5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TrxDEAAAA2wAAAA8AAAAAAAAAAAAAAAAAmAIAAGRycy9k&#10;b3ducmV2LnhtbFBLBQYAAAAABAAEAPUAAACJAwAAAAA=&#10;" filled="f" stroked="f">
                <v:textbox inset="0,0,0,0">
                  <w:txbxContent>
                    <w:p w:rsidR="00EE3B61" w:rsidRPr="006A601B" w:rsidRDefault="00EE3B61" w:rsidP="00EE3B61">
                      <w:pPr>
                        <w:jc w:val="center"/>
                        <w:rPr>
                          <w:color w:val="FFFFFF"/>
                          <w:sz w:val="40"/>
                          <w:szCs w:val="40"/>
                          <w:rFonts w:eastAsia="黑体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j/5AXCAAAA2wAAAA8AAABkcnMvZG93bnJldi54bWxET8tqwkAU3Qv+w3CF7nRiKCqpk6BioZtS&#10;Gx90eZu5TaKZOyEz1fTvnYXQ5eG8l1lvGnGlztWWFUwnEQjiwuqaSwWH/et4AcJ5ZI2NZVLwRw6y&#10;dDhYYqLtjT/pmvtShBB2CSqovG8TKV1RkUE3sS1x4H5sZ9AH2JVSd3gL4aaRcRTNpMGaQ0OFLW0q&#10;Ki75r1Fwypu1fv+erXF3/vrQx7l7jrcLpZ5G/eoFhKfe/4sf7jetIA5jw5fwA2R6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o/+QFwgAAANsAAAAPAAAAAAAAAAAAAAAAAJ8C&#10;AABkcnMvZG93bnJldi54bWxQSwUGAAAAAAQABAD3AAAAjg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3B61" w:rsidRDefault="006403C9" w:rsidP="00EE3B61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0768" behindDoc="0" locked="0" layoutInCell="1" allowOverlap="1">
              <wp:simplePos x="0" y="0"/>
              <wp:positionH relativeFrom="column">
                <wp:posOffset>9377</wp:posOffset>
              </wp:positionH>
              <wp:positionV relativeFrom="paragraph">
                <wp:posOffset>-164527</wp:posOffset>
              </wp:positionV>
              <wp:extent cx="6469380" cy="539750"/>
              <wp:effectExtent l="0" t="0" r="7620" b="0"/>
              <wp:wrapNone/>
              <wp:docPr id="19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0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1" name="Rectangle 26"/>
                      <wps:cNvSpPr>
                        <a:spLocks noChangeArrowheads="1"/>
                      </wps:cNvSpPr>
                      <wps:spPr bwMode="auto">
                        <a:xfrm>
                          <a:off x="3556623" y="0"/>
                          <a:ext cx="2912757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2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3601502" y="59635"/>
                          <a:ext cx="2850762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E3B61" w:rsidRPr="006A601B" w:rsidRDefault="00EE3B61" w:rsidP="00EE3B61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3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_x0000_s1031" style="position:absolute;left:0;text-align:left;margin-left:.75pt;margin-top:-12.95pt;width:509.4pt;height:42.5pt;z-index:251680768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">
              <v:rect id="Rectangle 27" o:spid="_x0000_s1032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28JcEA&#10;AADbAAAADwAAAGRycy9kb3ducmV2LnhtbERPz2vCMBS+D/Y/hDfwtqYr4kY1yiYqXjzUjc7jo3lr&#10;is1LaaKt/705CDt+fL8Xq9G24kq9bxwreEtSEMSV0w3XCn6+t68fIHxA1tg6JgU38rBaPj8tMNdu&#10;4IKux1CLGMI+RwUmhC6X0leGLPrEdcSR+3O9xRBhX0vd4xDDbSuzNJ1Jiw3HBoMdrQ1V5+PFKtAm&#10;M4d16U6/0+6LdblL34vNWanJy/g5BxFoDP/ih3uvFWRxffwSf4B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UdvCXBAAAA2wAAAA8AAAAAAAAAAAAAAAAAmAIAAGRycy9kb3du&#10;cmV2LnhtbFBLBQYAAAAABAAEAPUAAACGAwAAAAA=&#10;" fillcolor="#3186c5" stroked="f">
                <v:textbox style="mso-fit-shape-to-text:t"/>
              </v:rect>
              <v:rect id="Rectangle 26" o:spid="_x0000_s1033" style="position:absolute;left:35566;width:29127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oesMMA&#10;AADbAAAADwAAAGRycy9kb3ducmV2LnhtbESPzWqDQBSF94W+w3AL2TWjLkIxjpIIkq4Kpgmhu4tz&#10;o1LnjnWm0b59p1DI8nB+Pk5WLGYQN5pcb1lBvI5AEDdW99wqOL1Xzy8gnEfWOFgmBT/koMgfHzJM&#10;tZ25ptvRtyKMsEtRQef9mErpmo4MurUdiYN3tZNBH+TUSj3hHMbNIJMo2kiDPQdChyOVHTWfx28T&#10;IPsveXi7aKTrR1knLh4O56VSavW07LYgPC3+Hv5vv2oFSQx/X8IPkP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AoesMMAAADbAAAADwAAAAAAAAAAAAAAAACYAgAAZHJzL2Rv&#10;d25yZXYueG1sUEsFBgAAAAAEAAQA9QAAAIgDAAAAAA=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34" type="#_x0000_t202" style="position:absolute;left:36015;top:596;width:28507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QMiMMA&#10;AADbAAAADwAAAGRycy9kb3ducmV2LnhtbESPQWvCQBSE70L/w/IKXkQ35lAkdZUYqfXSQ2J/wCP7&#10;TILZtyG7TWJ/vVsoeBxm5htmu59MKwbqXWNZwXoVgSAurW64UvB9+VhuQDiPrLG1TAru5GC/e5lt&#10;MdF25JyGwlciQNglqKD2vkukdGVNBt3KdsTBu9reoA+yr6TucQxw08o4it6kwYbDQo0dZTWVt+LH&#10;KKA0t79fN3cy+eGYna4N00J+KjV/ndJ3EJ4m/wz/t89aQRzD35fwA+Tu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QMiMMAAADbAAAADwAAAAAAAAAAAAAAAACYAgAAZHJzL2Rv&#10;d25yZXYueG1sUEsFBgAAAAAEAAQA9QAAAIgDAAAAAA==&#10;" filled="f" stroked="f">
                <v:textbox inset="0,0,0,0">
                  <w:txbxContent>
                    <w:p w:rsidR="00EE3B61" w:rsidRPr="006A601B" w:rsidRDefault="00EE3B61" w:rsidP="00EE3B61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</w:t>
                      </w:r>
                      <w:r>
                        <w:rPr>
                          <w:color w:val="FFFFFF"/>
                          <w:sz w:val="40"/>
                        </w:rPr>
                        <w:t>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5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ZbdnTFAAAA2wAAAA8AAABkcnMvZG93bnJldi54bWxEj09rwkAUxO8Fv8PyBG91YxSV6CpVLPQi&#10;tukfPD6zzyQ2+zZktxq/fVcQPA4z8xtmvmxNJc7UuNKygkE/AkGcWV1yruDr8/V5CsJ5ZI2VZVJw&#10;JQfLRedpjom2F/6gc+pzESDsElRQeF8nUrqsIIOub2vi4B1tY9AH2eRSN3gJcFPJOIrG0mDJYaHA&#10;mtYFZb/pn1Hwk1YrvT2MV/h+2u/098SN4s1UqV63fZmB8NT6R/jeftMK4iHcvoQfIBf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mW3Z0xQAAANsAAAAPAAAAAAAAAAAAAAAA&#10;AJ8CAABkcnMvZG93bnJldi54bWxQSwUGAAAAAAQABAD3AAAAkQ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3B61" w:rsidRDefault="006403C9" w:rsidP="00EE3B61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7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8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9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10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E3B61" w:rsidRPr="006A601B" w:rsidRDefault="00EE3B61" w:rsidP="00EE3B61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1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id="_x0000_s1037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">
              <v:rect id="Rectangle 27" o:spid="_x0000_s1038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+UCsEA&#10;AADaAAAADwAAAGRycy9kb3ducmV2LnhtbERPz2vCMBS+D/Y/hDfwNtOJbKOaFicqXnZoNzqPj+bZ&#10;FJuX0kRb//vlMNjx4/u9zifbiRsNvnWs4GWegCCunW65UfD9tX9+B+EDssbOMSm4k4c8e3xYY6rd&#10;yAXdytCIGMI+RQUmhD6V0teGLPq564kjd3aDxRDh0Eg94BjDbScXSfIqLbYcGwz2tDVUX8qrVaDN&#10;wnxuK3f6WfYfrKtD8lbsLkrNnqbNCkSgKfyL/9xHrSBujVfiDZDZ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WvlArBAAAA2gAAAA8AAAAAAAAAAAAAAAAAmAIAAGRycy9kb3du&#10;cmV2LnhtbFBLBQYAAAAABAAEAPUAAACGAwAAAAA=&#10;" fillcolor="#3186c5" stroked="f">
                <v:textbox style="mso-fit-shape-to-text:t"/>
              </v:rect>
              <v:rect id="Rectangle 26" o:spid="_x0000_s1039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PiTb4A&#10;AADaAAAADwAAAGRycy9kb3ducmV2LnhtbESPywrCMBBF94L/EEZwp6kuRKtRVBBdCb4Qd0MztsVm&#10;Upuo9e+NILi83MfhTma1KcSTKpdbVtDrRiCIE6tzThUcD6vOEITzyBoLy6TgTQ5m02ZjgrG2L97R&#10;c+9TEUbYxagg876MpXRJRgZd15bEwbvayqAPskqlrvAVxk0h+1E0kAZzDoQMS1pmlNz2DxMgi7tc&#10;b88a6XpZ7vquV6xP9Uqpdquej0F4qv0//GtvtIIRfK+EGyCn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z4k2+AAAA2gAAAA8AAAAAAAAAAAAAAAAAmAIAAGRycy9kb3ducmV2&#10;LnhtbFBLBQYAAAAABAAEAPUAAACD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40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b92cMA&#10;AADbAAAADwAAAGRycy9kb3ducmV2LnhtbESPzW7CQAyE70h9h5Ur9YJg0x4QSlkQUPFz4ZDQB7Cy&#10;JonIeqPsAoGnxwckbrZmPPN5tuhdo67Uhdqzge9xAoq48Lbm0sD/cTOaggoR2WLjmQzcKcBi/jGY&#10;YWr9jTO65rFUEsIhRQNVjG2qdSgqchjGviUW7eQ7h1HWrtS2w5uEu0b/JMlEO6xZGipsaV1Rcc4v&#10;zgAtM/84nMPWZau/9fZUMw31zpivz375CypSH9/m1/XeCr7Qyy8ygJ4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b92cMAAADbAAAADwAAAAAAAAAAAAAAAACYAgAAZHJzL2Rv&#10;d25yZXYueG1sUEsFBgAAAAAEAAQA9QAAAIgDAAAAAA==&#10;" filled="f" stroked="f">
                <v:textbox inset="0,0,0,0">
                  <w:txbxContent>
                    <w:p w:rsidR="00EE3B61" w:rsidRPr="006A601B" w:rsidRDefault="00EE3B61" w:rsidP="00EE3B61">
                      <w:pPr>
                        <w:jc w:val="center"/>
                        <w:rPr>
                          <w:color w:val="FFFFFF"/>
                          <w:sz w:val="40"/>
                          <w:szCs w:val="40"/>
                          <w:rFonts w:eastAsia="黑体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41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ephyXDAAAA2wAAAA8AAABkcnMvZG93bnJldi54bWxET01rwkAQvQv9D8sUejObSFGJrqGKhV6k&#10;NrbiccxOk7TZ2ZBdNf33rlDwNo/3OfOsN404U+dqywqSKAZBXFhdc6ngc/c6nIJwHlljY5kU/JGD&#10;bPEwmGOq7YU/6Jz7UoQQdikqqLxvUyldUZFBF9mWOHDftjPoA+xKqTu8hHDTyFEcj6XBmkNDhS2t&#10;Kip+85NRsM+bpd4cx0vc/hze9dfEPY/WU6WeHvuXGQhPvb+L/91vOsxP4PZLOEAur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96mHJcMAAADbAAAADwAAAAAAAAAAAAAAAACf&#10;AgAAZHJzL2Rvd25yZXYueG1sUEsFBgAAAAAEAAQA9wAAAI8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in;height:3in" o:bullet="t">
        <v:imagedata r:id="rId1" o:title=""/>
      </v:shape>
    </w:pict>
  </w:numPicBullet>
  <w:numPicBullet w:numPicBulletId="1">
    <w:pict>
      <v:shape id="_x0000_i1029" type="#_x0000_t75" style="width:3in;height:3in" o:bullet="t">
        <v:imagedata r:id="rId2" o:title=""/>
      </v:shape>
    </w:pict>
  </w:numPicBullet>
  <w:abstractNum w:abstractNumId="0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EE01DD9"/>
    <w:multiLevelType w:val="hybridMultilevel"/>
    <w:tmpl w:val="F1E46896"/>
    <w:lvl w:ilvl="0" w:tplc="B39CD9F0">
      <w:start w:val="1"/>
      <w:numFmt w:val="bullet"/>
      <w:lvlText w:val="*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8E47CC"/>
    <w:multiLevelType w:val="hybridMultilevel"/>
    <w:tmpl w:val="39E46F3C"/>
    <w:lvl w:ilvl="0" w:tplc="39A85D8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4F81BD" w:themeColor="accent1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A6E3BF8"/>
    <w:multiLevelType w:val="multilevel"/>
    <w:tmpl w:val="3A6E3BF8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C4154F5"/>
    <w:multiLevelType w:val="hybridMultilevel"/>
    <w:tmpl w:val="EEBE85B0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83C598B"/>
    <w:multiLevelType w:val="hybridMultilevel"/>
    <w:tmpl w:val="8A963A2A"/>
    <w:lvl w:ilvl="0" w:tplc="29005FE6">
      <w:numFmt w:val="bullet"/>
      <w:lvlText w:val=""/>
      <w:lvlJc w:val="left"/>
      <w:pPr>
        <w:ind w:left="720" w:hanging="360"/>
      </w:pPr>
      <w:rPr>
        <w:rFonts w:ascii="Symbol" w:eastAsia="宋体" w:hAnsi="Symbol" w:cs="黑体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602AE5"/>
    <w:multiLevelType w:val="hybridMultilevel"/>
    <w:tmpl w:val="A79EC704"/>
    <w:lvl w:ilvl="0" w:tplc="39A85D8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4F81BD" w:themeColor="accent1"/>
      </w:rPr>
    </w:lvl>
    <w:lvl w:ilvl="1" w:tplc="39A85D8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4F81BD" w:themeColor="accent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7"/>
  </w:num>
  <w:num w:numId="6">
    <w:abstractNumId w:val="4"/>
  </w:num>
  <w:num w:numId="7">
    <w:abstractNumId w:val="5"/>
  </w:num>
  <w:num w:numId="8">
    <w:abstractNumId w:val="1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BA6"/>
    <w:rsid w:val="000054B2"/>
    <w:rsid w:val="000060A9"/>
    <w:rsid w:val="00012FAB"/>
    <w:rsid w:val="00013328"/>
    <w:rsid w:val="000136A2"/>
    <w:rsid w:val="0001441F"/>
    <w:rsid w:val="00022D45"/>
    <w:rsid w:val="00024DE5"/>
    <w:rsid w:val="00025E65"/>
    <w:rsid w:val="000341CF"/>
    <w:rsid w:val="00034D72"/>
    <w:rsid w:val="000358A2"/>
    <w:rsid w:val="000565E4"/>
    <w:rsid w:val="000569F8"/>
    <w:rsid w:val="00057287"/>
    <w:rsid w:val="00063A6E"/>
    <w:rsid w:val="00064966"/>
    <w:rsid w:val="0006668B"/>
    <w:rsid w:val="00070D2E"/>
    <w:rsid w:val="00071F71"/>
    <w:rsid w:val="000734AC"/>
    <w:rsid w:val="00074218"/>
    <w:rsid w:val="00074CBC"/>
    <w:rsid w:val="0009211A"/>
    <w:rsid w:val="0009466F"/>
    <w:rsid w:val="0009645D"/>
    <w:rsid w:val="000A0E9F"/>
    <w:rsid w:val="000B2F15"/>
    <w:rsid w:val="000B37F0"/>
    <w:rsid w:val="000B7E65"/>
    <w:rsid w:val="000C0B82"/>
    <w:rsid w:val="000C0B87"/>
    <w:rsid w:val="000C415F"/>
    <w:rsid w:val="000D13AD"/>
    <w:rsid w:val="000D5559"/>
    <w:rsid w:val="000E2384"/>
    <w:rsid w:val="000E2FF3"/>
    <w:rsid w:val="000E3EDE"/>
    <w:rsid w:val="000E4850"/>
    <w:rsid w:val="000F5B23"/>
    <w:rsid w:val="000F754E"/>
    <w:rsid w:val="00101C95"/>
    <w:rsid w:val="001030A5"/>
    <w:rsid w:val="00104A39"/>
    <w:rsid w:val="001068D7"/>
    <w:rsid w:val="00111971"/>
    <w:rsid w:val="00111989"/>
    <w:rsid w:val="00111B0C"/>
    <w:rsid w:val="00114D85"/>
    <w:rsid w:val="001235A4"/>
    <w:rsid w:val="001258FE"/>
    <w:rsid w:val="00135A13"/>
    <w:rsid w:val="00146DDD"/>
    <w:rsid w:val="0015393B"/>
    <w:rsid w:val="001558A4"/>
    <w:rsid w:val="00155BD1"/>
    <w:rsid w:val="00156CD2"/>
    <w:rsid w:val="00160C57"/>
    <w:rsid w:val="001650E1"/>
    <w:rsid w:val="00165C5D"/>
    <w:rsid w:val="00172711"/>
    <w:rsid w:val="00172A27"/>
    <w:rsid w:val="00177DC8"/>
    <w:rsid w:val="00181842"/>
    <w:rsid w:val="00182616"/>
    <w:rsid w:val="00183FA4"/>
    <w:rsid w:val="00184C71"/>
    <w:rsid w:val="00192AEE"/>
    <w:rsid w:val="001936FA"/>
    <w:rsid w:val="001945AF"/>
    <w:rsid w:val="0019695D"/>
    <w:rsid w:val="001971EA"/>
    <w:rsid w:val="001975D7"/>
    <w:rsid w:val="001977A4"/>
    <w:rsid w:val="001A17F3"/>
    <w:rsid w:val="001A4452"/>
    <w:rsid w:val="001A7F74"/>
    <w:rsid w:val="001B04B0"/>
    <w:rsid w:val="001B17D9"/>
    <w:rsid w:val="001C0A49"/>
    <w:rsid w:val="001C282A"/>
    <w:rsid w:val="001C3384"/>
    <w:rsid w:val="001C3900"/>
    <w:rsid w:val="001C57FE"/>
    <w:rsid w:val="001D23E6"/>
    <w:rsid w:val="001D24E6"/>
    <w:rsid w:val="001D393D"/>
    <w:rsid w:val="001D6CAC"/>
    <w:rsid w:val="001E0119"/>
    <w:rsid w:val="001E104C"/>
    <w:rsid w:val="001E34B2"/>
    <w:rsid w:val="001E41F7"/>
    <w:rsid w:val="001E4470"/>
    <w:rsid w:val="001F2081"/>
    <w:rsid w:val="001F2CEF"/>
    <w:rsid w:val="001F6B50"/>
    <w:rsid w:val="00201546"/>
    <w:rsid w:val="002046DF"/>
    <w:rsid w:val="00210112"/>
    <w:rsid w:val="00212499"/>
    <w:rsid w:val="00212773"/>
    <w:rsid w:val="002201B9"/>
    <w:rsid w:val="00221C30"/>
    <w:rsid w:val="00223812"/>
    <w:rsid w:val="0022663E"/>
    <w:rsid w:val="0023119C"/>
    <w:rsid w:val="00234F50"/>
    <w:rsid w:val="00236822"/>
    <w:rsid w:val="0025127A"/>
    <w:rsid w:val="00253C44"/>
    <w:rsid w:val="0026201D"/>
    <w:rsid w:val="002661E7"/>
    <w:rsid w:val="00267225"/>
    <w:rsid w:val="0027078B"/>
    <w:rsid w:val="002715FB"/>
    <w:rsid w:val="00273BB3"/>
    <w:rsid w:val="00275CB8"/>
    <w:rsid w:val="00276523"/>
    <w:rsid w:val="0027709A"/>
    <w:rsid w:val="00277E08"/>
    <w:rsid w:val="00280EDC"/>
    <w:rsid w:val="00283A91"/>
    <w:rsid w:val="002947E0"/>
    <w:rsid w:val="002A1270"/>
    <w:rsid w:val="002A7091"/>
    <w:rsid w:val="002A765B"/>
    <w:rsid w:val="002B614D"/>
    <w:rsid w:val="002B68C9"/>
    <w:rsid w:val="002C5259"/>
    <w:rsid w:val="002D2A98"/>
    <w:rsid w:val="002D407E"/>
    <w:rsid w:val="002D4C7E"/>
    <w:rsid w:val="002E0604"/>
    <w:rsid w:val="002F0B31"/>
    <w:rsid w:val="002F32FC"/>
    <w:rsid w:val="002F3D3D"/>
    <w:rsid w:val="00303F52"/>
    <w:rsid w:val="003076D7"/>
    <w:rsid w:val="003113E4"/>
    <w:rsid w:val="00311945"/>
    <w:rsid w:val="003141CA"/>
    <w:rsid w:val="003171DA"/>
    <w:rsid w:val="003178A4"/>
    <w:rsid w:val="00321DAF"/>
    <w:rsid w:val="003228AA"/>
    <w:rsid w:val="0032348E"/>
    <w:rsid w:val="003246F6"/>
    <w:rsid w:val="0032583F"/>
    <w:rsid w:val="00327F56"/>
    <w:rsid w:val="0033235C"/>
    <w:rsid w:val="003331D4"/>
    <w:rsid w:val="00347503"/>
    <w:rsid w:val="00351866"/>
    <w:rsid w:val="003555D1"/>
    <w:rsid w:val="00356C99"/>
    <w:rsid w:val="00361730"/>
    <w:rsid w:val="003639BC"/>
    <w:rsid w:val="00366287"/>
    <w:rsid w:val="00366B51"/>
    <w:rsid w:val="00370F57"/>
    <w:rsid w:val="003713B8"/>
    <w:rsid w:val="0037399C"/>
    <w:rsid w:val="00374CDB"/>
    <w:rsid w:val="00377448"/>
    <w:rsid w:val="003819D2"/>
    <w:rsid w:val="00382B1D"/>
    <w:rsid w:val="00387066"/>
    <w:rsid w:val="00387B9D"/>
    <w:rsid w:val="00391A06"/>
    <w:rsid w:val="003925AF"/>
    <w:rsid w:val="00395670"/>
    <w:rsid w:val="00397151"/>
    <w:rsid w:val="003A3F30"/>
    <w:rsid w:val="003A5071"/>
    <w:rsid w:val="003A53D4"/>
    <w:rsid w:val="003A5784"/>
    <w:rsid w:val="003B5E48"/>
    <w:rsid w:val="003C07A5"/>
    <w:rsid w:val="003C2077"/>
    <w:rsid w:val="003C7568"/>
    <w:rsid w:val="003D1D9D"/>
    <w:rsid w:val="003D65CD"/>
    <w:rsid w:val="003E734B"/>
    <w:rsid w:val="003F0514"/>
    <w:rsid w:val="003F05DE"/>
    <w:rsid w:val="003F1448"/>
    <w:rsid w:val="003F1D71"/>
    <w:rsid w:val="0040295C"/>
    <w:rsid w:val="004146AB"/>
    <w:rsid w:val="00414AE3"/>
    <w:rsid w:val="0041737C"/>
    <w:rsid w:val="00420173"/>
    <w:rsid w:val="00421726"/>
    <w:rsid w:val="00423DF2"/>
    <w:rsid w:val="0042403A"/>
    <w:rsid w:val="004251E4"/>
    <w:rsid w:val="004266F7"/>
    <w:rsid w:val="0043073F"/>
    <w:rsid w:val="004344CD"/>
    <w:rsid w:val="00436E2C"/>
    <w:rsid w:val="00440890"/>
    <w:rsid w:val="00442778"/>
    <w:rsid w:val="004458FC"/>
    <w:rsid w:val="0045277E"/>
    <w:rsid w:val="00452DC9"/>
    <w:rsid w:val="00452E4F"/>
    <w:rsid w:val="0045332D"/>
    <w:rsid w:val="004541A2"/>
    <w:rsid w:val="004617DA"/>
    <w:rsid w:val="004634E1"/>
    <w:rsid w:val="0046549E"/>
    <w:rsid w:val="00470049"/>
    <w:rsid w:val="00490633"/>
    <w:rsid w:val="004921EE"/>
    <w:rsid w:val="004939C9"/>
    <w:rsid w:val="00494908"/>
    <w:rsid w:val="004A01F8"/>
    <w:rsid w:val="004A030F"/>
    <w:rsid w:val="004A4473"/>
    <w:rsid w:val="004A5925"/>
    <w:rsid w:val="004A6302"/>
    <w:rsid w:val="004A652F"/>
    <w:rsid w:val="004B09F6"/>
    <w:rsid w:val="004B2499"/>
    <w:rsid w:val="004B2720"/>
    <w:rsid w:val="004C045F"/>
    <w:rsid w:val="004C1859"/>
    <w:rsid w:val="004C19A8"/>
    <w:rsid w:val="004C24DD"/>
    <w:rsid w:val="004C531A"/>
    <w:rsid w:val="004C5C43"/>
    <w:rsid w:val="004C7A6A"/>
    <w:rsid w:val="004D60B3"/>
    <w:rsid w:val="004E7C83"/>
    <w:rsid w:val="004F6AEB"/>
    <w:rsid w:val="004F7461"/>
    <w:rsid w:val="004F7929"/>
    <w:rsid w:val="00500C7A"/>
    <w:rsid w:val="005037F9"/>
    <w:rsid w:val="00504EFD"/>
    <w:rsid w:val="005135B5"/>
    <w:rsid w:val="005157FD"/>
    <w:rsid w:val="0051681D"/>
    <w:rsid w:val="00522BC2"/>
    <w:rsid w:val="005233A4"/>
    <w:rsid w:val="005238D5"/>
    <w:rsid w:val="0053034E"/>
    <w:rsid w:val="005343F8"/>
    <w:rsid w:val="005352A5"/>
    <w:rsid w:val="00536419"/>
    <w:rsid w:val="005411B2"/>
    <w:rsid w:val="0054292F"/>
    <w:rsid w:val="00544C82"/>
    <w:rsid w:val="00545DC6"/>
    <w:rsid w:val="00550820"/>
    <w:rsid w:val="00553248"/>
    <w:rsid w:val="005607C0"/>
    <w:rsid w:val="005665B9"/>
    <w:rsid w:val="0057174E"/>
    <w:rsid w:val="005749F7"/>
    <w:rsid w:val="00581D84"/>
    <w:rsid w:val="00585C83"/>
    <w:rsid w:val="005862AC"/>
    <w:rsid w:val="00587340"/>
    <w:rsid w:val="005A61BA"/>
    <w:rsid w:val="005A6DAF"/>
    <w:rsid w:val="005B7877"/>
    <w:rsid w:val="005B7D90"/>
    <w:rsid w:val="005C0F74"/>
    <w:rsid w:val="005C78F9"/>
    <w:rsid w:val="005D20D4"/>
    <w:rsid w:val="005D35EC"/>
    <w:rsid w:val="005D3EE3"/>
    <w:rsid w:val="00600427"/>
    <w:rsid w:val="00601EAD"/>
    <w:rsid w:val="00602A17"/>
    <w:rsid w:val="00604AD3"/>
    <w:rsid w:val="00606EE1"/>
    <w:rsid w:val="00615525"/>
    <w:rsid w:val="006169EE"/>
    <w:rsid w:val="0061763B"/>
    <w:rsid w:val="00620B5B"/>
    <w:rsid w:val="00625A66"/>
    <w:rsid w:val="00626CE7"/>
    <w:rsid w:val="00631461"/>
    <w:rsid w:val="006324D9"/>
    <w:rsid w:val="0063652C"/>
    <w:rsid w:val="006403C9"/>
    <w:rsid w:val="006410EB"/>
    <w:rsid w:val="0064762F"/>
    <w:rsid w:val="00656A1B"/>
    <w:rsid w:val="00660352"/>
    <w:rsid w:val="00660E54"/>
    <w:rsid w:val="00665F01"/>
    <w:rsid w:val="00670482"/>
    <w:rsid w:val="00673CF0"/>
    <w:rsid w:val="006754B8"/>
    <w:rsid w:val="0068535D"/>
    <w:rsid w:val="00691AD0"/>
    <w:rsid w:val="00696EF8"/>
    <w:rsid w:val="0069743B"/>
    <w:rsid w:val="00697B87"/>
    <w:rsid w:val="006B4C18"/>
    <w:rsid w:val="006C124D"/>
    <w:rsid w:val="006C7E0C"/>
    <w:rsid w:val="006D123A"/>
    <w:rsid w:val="006D7567"/>
    <w:rsid w:val="006E27F0"/>
    <w:rsid w:val="006E45A8"/>
    <w:rsid w:val="006E65E8"/>
    <w:rsid w:val="006F1E28"/>
    <w:rsid w:val="006F43B3"/>
    <w:rsid w:val="006F6669"/>
    <w:rsid w:val="0070129D"/>
    <w:rsid w:val="00703C9D"/>
    <w:rsid w:val="00710CAC"/>
    <w:rsid w:val="00711E5F"/>
    <w:rsid w:val="00717469"/>
    <w:rsid w:val="00722022"/>
    <w:rsid w:val="00722495"/>
    <w:rsid w:val="00725A14"/>
    <w:rsid w:val="0073013A"/>
    <w:rsid w:val="00734DDC"/>
    <w:rsid w:val="00741814"/>
    <w:rsid w:val="00742F17"/>
    <w:rsid w:val="007558EA"/>
    <w:rsid w:val="00761B28"/>
    <w:rsid w:val="00772169"/>
    <w:rsid w:val="007730AD"/>
    <w:rsid w:val="007735EA"/>
    <w:rsid w:val="0077488E"/>
    <w:rsid w:val="00776DF5"/>
    <w:rsid w:val="00777043"/>
    <w:rsid w:val="007876C7"/>
    <w:rsid w:val="0079056D"/>
    <w:rsid w:val="007912E1"/>
    <w:rsid w:val="00796DEA"/>
    <w:rsid w:val="00797CEB"/>
    <w:rsid w:val="007A0CCE"/>
    <w:rsid w:val="007A2DA0"/>
    <w:rsid w:val="007A4D2F"/>
    <w:rsid w:val="007B0472"/>
    <w:rsid w:val="007B4E68"/>
    <w:rsid w:val="007B6567"/>
    <w:rsid w:val="007C378C"/>
    <w:rsid w:val="007D075F"/>
    <w:rsid w:val="007F0BA1"/>
    <w:rsid w:val="007F46FE"/>
    <w:rsid w:val="007F78FD"/>
    <w:rsid w:val="008005DF"/>
    <w:rsid w:val="00805DE9"/>
    <w:rsid w:val="00814014"/>
    <w:rsid w:val="0081427E"/>
    <w:rsid w:val="00820146"/>
    <w:rsid w:val="00823A5E"/>
    <w:rsid w:val="008273D0"/>
    <w:rsid w:val="0083004C"/>
    <w:rsid w:val="008301BA"/>
    <w:rsid w:val="00834325"/>
    <w:rsid w:val="00837526"/>
    <w:rsid w:val="00844A4B"/>
    <w:rsid w:val="00845427"/>
    <w:rsid w:val="008638B8"/>
    <w:rsid w:val="00873542"/>
    <w:rsid w:val="00877E48"/>
    <w:rsid w:val="008840A1"/>
    <w:rsid w:val="00884DE6"/>
    <w:rsid w:val="008919F1"/>
    <w:rsid w:val="0089270C"/>
    <w:rsid w:val="00893E6C"/>
    <w:rsid w:val="00893E8F"/>
    <w:rsid w:val="00894B3B"/>
    <w:rsid w:val="00897335"/>
    <w:rsid w:val="008A3910"/>
    <w:rsid w:val="008C2675"/>
    <w:rsid w:val="008C4FB4"/>
    <w:rsid w:val="008D3E14"/>
    <w:rsid w:val="008D4475"/>
    <w:rsid w:val="008D4C6B"/>
    <w:rsid w:val="008D6994"/>
    <w:rsid w:val="008E2EAC"/>
    <w:rsid w:val="008E68FE"/>
    <w:rsid w:val="008F29E2"/>
    <w:rsid w:val="00900744"/>
    <w:rsid w:val="00907EB4"/>
    <w:rsid w:val="0091006B"/>
    <w:rsid w:val="00910769"/>
    <w:rsid w:val="00915CFD"/>
    <w:rsid w:val="0091696F"/>
    <w:rsid w:val="00916AD3"/>
    <w:rsid w:val="0092284D"/>
    <w:rsid w:val="009232C8"/>
    <w:rsid w:val="009348A8"/>
    <w:rsid w:val="00936B2F"/>
    <w:rsid w:val="0094569E"/>
    <w:rsid w:val="00946B09"/>
    <w:rsid w:val="00950C15"/>
    <w:rsid w:val="00950DBD"/>
    <w:rsid w:val="009553FA"/>
    <w:rsid w:val="009556C1"/>
    <w:rsid w:val="00955DCA"/>
    <w:rsid w:val="0095639F"/>
    <w:rsid w:val="0095673C"/>
    <w:rsid w:val="009622B8"/>
    <w:rsid w:val="009638B6"/>
    <w:rsid w:val="009643A1"/>
    <w:rsid w:val="00975BE3"/>
    <w:rsid w:val="009916AD"/>
    <w:rsid w:val="00991F03"/>
    <w:rsid w:val="009935E8"/>
    <w:rsid w:val="009957C7"/>
    <w:rsid w:val="009A3AAD"/>
    <w:rsid w:val="009A4BB8"/>
    <w:rsid w:val="009A6378"/>
    <w:rsid w:val="009A696C"/>
    <w:rsid w:val="009B1589"/>
    <w:rsid w:val="009B2590"/>
    <w:rsid w:val="009B4E34"/>
    <w:rsid w:val="009C2BA1"/>
    <w:rsid w:val="009C4CF5"/>
    <w:rsid w:val="009C5D87"/>
    <w:rsid w:val="009C6DB1"/>
    <w:rsid w:val="009D2E16"/>
    <w:rsid w:val="009D3CB1"/>
    <w:rsid w:val="009D6C1E"/>
    <w:rsid w:val="009E037F"/>
    <w:rsid w:val="009E218F"/>
    <w:rsid w:val="009E2CFE"/>
    <w:rsid w:val="00A05E02"/>
    <w:rsid w:val="00A06F86"/>
    <w:rsid w:val="00A109CC"/>
    <w:rsid w:val="00A10FA0"/>
    <w:rsid w:val="00A152BC"/>
    <w:rsid w:val="00A16617"/>
    <w:rsid w:val="00A21102"/>
    <w:rsid w:val="00A22562"/>
    <w:rsid w:val="00A24CB8"/>
    <w:rsid w:val="00A25A59"/>
    <w:rsid w:val="00A26B23"/>
    <w:rsid w:val="00A303E7"/>
    <w:rsid w:val="00A30A0C"/>
    <w:rsid w:val="00A32FA1"/>
    <w:rsid w:val="00A359A8"/>
    <w:rsid w:val="00A44071"/>
    <w:rsid w:val="00A44200"/>
    <w:rsid w:val="00A50C42"/>
    <w:rsid w:val="00A52DB4"/>
    <w:rsid w:val="00A627E7"/>
    <w:rsid w:val="00A62DD9"/>
    <w:rsid w:val="00A70C24"/>
    <w:rsid w:val="00A73B33"/>
    <w:rsid w:val="00A76CBE"/>
    <w:rsid w:val="00A8281B"/>
    <w:rsid w:val="00A82D8A"/>
    <w:rsid w:val="00A849E6"/>
    <w:rsid w:val="00A901CD"/>
    <w:rsid w:val="00AB3C41"/>
    <w:rsid w:val="00AC4B53"/>
    <w:rsid w:val="00AD060F"/>
    <w:rsid w:val="00AD134F"/>
    <w:rsid w:val="00AD256C"/>
    <w:rsid w:val="00AD3AD6"/>
    <w:rsid w:val="00AD64F5"/>
    <w:rsid w:val="00AD6D0C"/>
    <w:rsid w:val="00AD6EBB"/>
    <w:rsid w:val="00AE0400"/>
    <w:rsid w:val="00AE6F9E"/>
    <w:rsid w:val="00AF3461"/>
    <w:rsid w:val="00AF4B9C"/>
    <w:rsid w:val="00AF6837"/>
    <w:rsid w:val="00AF7FE3"/>
    <w:rsid w:val="00B00B68"/>
    <w:rsid w:val="00B010DF"/>
    <w:rsid w:val="00B06C23"/>
    <w:rsid w:val="00B11148"/>
    <w:rsid w:val="00B2242E"/>
    <w:rsid w:val="00B25B42"/>
    <w:rsid w:val="00B26F06"/>
    <w:rsid w:val="00B27599"/>
    <w:rsid w:val="00B34AD8"/>
    <w:rsid w:val="00B35725"/>
    <w:rsid w:val="00B44159"/>
    <w:rsid w:val="00B4748E"/>
    <w:rsid w:val="00B5480D"/>
    <w:rsid w:val="00B55259"/>
    <w:rsid w:val="00B570D4"/>
    <w:rsid w:val="00B614B2"/>
    <w:rsid w:val="00B6743A"/>
    <w:rsid w:val="00B7685D"/>
    <w:rsid w:val="00B774B0"/>
    <w:rsid w:val="00B82D24"/>
    <w:rsid w:val="00B845DC"/>
    <w:rsid w:val="00B9680A"/>
    <w:rsid w:val="00BA05E3"/>
    <w:rsid w:val="00BB04E2"/>
    <w:rsid w:val="00BB37D6"/>
    <w:rsid w:val="00BC3D12"/>
    <w:rsid w:val="00BC7DD5"/>
    <w:rsid w:val="00BD22B5"/>
    <w:rsid w:val="00BD3881"/>
    <w:rsid w:val="00BD4854"/>
    <w:rsid w:val="00BD642D"/>
    <w:rsid w:val="00BF3458"/>
    <w:rsid w:val="00BF39CA"/>
    <w:rsid w:val="00BF3CE8"/>
    <w:rsid w:val="00BF692A"/>
    <w:rsid w:val="00BF7D05"/>
    <w:rsid w:val="00C0506F"/>
    <w:rsid w:val="00C127EA"/>
    <w:rsid w:val="00C1281E"/>
    <w:rsid w:val="00C23563"/>
    <w:rsid w:val="00C26837"/>
    <w:rsid w:val="00C27DE5"/>
    <w:rsid w:val="00C3025E"/>
    <w:rsid w:val="00C32C84"/>
    <w:rsid w:val="00C35C7A"/>
    <w:rsid w:val="00C41D98"/>
    <w:rsid w:val="00C47B7F"/>
    <w:rsid w:val="00C52E89"/>
    <w:rsid w:val="00C54268"/>
    <w:rsid w:val="00C574B9"/>
    <w:rsid w:val="00C668E3"/>
    <w:rsid w:val="00C678E9"/>
    <w:rsid w:val="00C73AF9"/>
    <w:rsid w:val="00C81567"/>
    <w:rsid w:val="00C8302B"/>
    <w:rsid w:val="00C862F8"/>
    <w:rsid w:val="00CA3673"/>
    <w:rsid w:val="00CA4A3A"/>
    <w:rsid w:val="00CA6037"/>
    <w:rsid w:val="00CB695D"/>
    <w:rsid w:val="00CC2D5D"/>
    <w:rsid w:val="00CC39AC"/>
    <w:rsid w:val="00CC60DF"/>
    <w:rsid w:val="00CC6B27"/>
    <w:rsid w:val="00CD3861"/>
    <w:rsid w:val="00CD59FE"/>
    <w:rsid w:val="00CE108A"/>
    <w:rsid w:val="00CE4CE9"/>
    <w:rsid w:val="00CE5458"/>
    <w:rsid w:val="00CE7E40"/>
    <w:rsid w:val="00CF4830"/>
    <w:rsid w:val="00CF724E"/>
    <w:rsid w:val="00D00250"/>
    <w:rsid w:val="00D050BF"/>
    <w:rsid w:val="00D1041A"/>
    <w:rsid w:val="00D16135"/>
    <w:rsid w:val="00D215DE"/>
    <w:rsid w:val="00D3652D"/>
    <w:rsid w:val="00D53BC4"/>
    <w:rsid w:val="00D549ED"/>
    <w:rsid w:val="00D563C8"/>
    <w:rsid w:val="00D57832"/>
    <w:rsid w:val="00D6101A"/>
    <w:rsid w:val="00D74045"/>
    <w:rsid w:val="00D92070"/>
    <w:rsid w:val="00D96D7A"/>
    <w:rsid w:val="00DB1CEA"/>
    <w:rsid w:val="00DB26F0"/>
    <w:rsid w:val="00DC48E4"/>
    <w:rsid w:val="00DC52B9"/>
    <w:rsid w:val="00DD0D61"/>
    <w:rsid w:val="00DD3C33"/>
    <w:rsid w:val="00DD6845"/>
    <w:rsid w:val="00DD6E09"/>
    <w:rsid w:val="00DE1065"/>
    <w:rsid w:val="00DE18E1"/>
    <w:rsid w:val="00DE755F"/>
    <w:rsid w:val="00DF1FD0"/>
    <w:rsid w:val="00DF32FA"/>
    <w:rsid w:val="00DF369C"/>
    <w:rsid w:val="00DF4CA6"/>
    <w:rsid w:val="00DF581F"/>
    <w:rsid w:val="00E022F5"/>
    <w:rsid w:val="00E02DCF"/>
    <w:rsid w:val="00E043D1"/>
    <w:rsid w:val="00E06A32"/>
    <w:rsid w:val="00E117CD"/>
    <w:rsid w:val="00E130BE"/>
    <w:rsid w:val="00E14EDE"/>
    <w:rsid w:val="00E1662E"/>
    <w:rsid w:val="00E20ED8"/>
    <w:rsid w:val="00E2326B"/>
    <w:rsid w:val="00E263F7"/>
    <w:rsid w:val="00E30539"/>
    <w:rsid w:val="00E30F27"/>
    <w:rsid w:val="00E36E08"/>
    <w:rsid w:val="00E46595"/>
    <w:rsid w:val="00E508EF"/>
    <w:rsid w:val="00E5151B"/>
    <w:rsid w:val="00E5402F"/>
    <w:rsid w:val="00E54E2B"/>
    <w:rsid w:val="00E55733"/>
    <w:rsid w:val="00E6434C"/>
    <w:rsid w:val="00E7448F"/>
    <w:rsid w:val="00E746B8"/>
    <w:rsid w:val="00E83996"/>
    <w:rsid w:val="00E931D5"/>
    <w:rsid w:val="00E95CFA"/>
    <w:rsid w:val="00EB0E7D"/>
    <w:rsid w:val="00EB10FD"/>
    <w:rsid w:val="00EB21D7"/>
    <w:rsid w:val="00EB31C8"/>
    <w:rsid w:val="00EC237E"/>
    <w:rsid w:val="00ED0E7A"/>
    <w:rsid w:val="00ED1749"/>
    <w:rsid w:val="00ED30F4"/>
    <w:rsid w:val="00ED512D"/>
    <w:rsid w:val="00EE05D6"/>
    <w:rsid w:val="00EE276C"/>
    <w:rsid w:val="00EE3B61"/>
    <w:rsid w:val="00EE5924"/>
    <w:rsid w:val="00EE6659"/>
    <w:rsid w:val="00EF219D"/>
    <w:rsid w:val="00EF21BE"/>
    <w:rsid w:val="00EF22FB"/>
    <w:rsid w:val="00EF2355"/>
    <w:rsid w:val="00EF3C28"/>
    <w:rsid w:val="00F04CCC"/>
    <w:rsid w:val="00F07EA2"/>
    <w:rsid w:val="00F1233F"/>
    <w:rsid w:val="00F23B68"/>
    <w:rsid w:val="00F26B86"/>
    <w:rsid w:val="00F3453B"/>
    <w:rsid w:val="00F36619"/>
    <w:rsid w:val="00F42617"/>
    <w:rsid w:val="00F4280A"/>
    <w:rsid w:val="00F43A6F"/>
    <w:rsid w:val="00F44A0C"/>
    <w:rsid w:val="00F51966"/>
    <w:rsid w:val="00F5228B"/>
    <w:rsid w:val="00F538F5"/>
    <w:rsid w:val="00F53DB5"/>
    <w:rsid w:val="00F559E9"/>
    <w:rsid w:val="00F57181"/>
    <w:rsid w:val="00F644C2"/>
    <w:rsid w:val="00F64878"/>
    <w:rsid w:val="00F65A76"/>
    <w:rsid w:val="00F6612F"/>
    <w:rsid w:val="00F67262"/>
    <w:rsid w:val="00F672AF"/>
    <w:rsid w:val="00F83CC9"/>
    <w:rsid w:val="00F86CDD"/>
    <w:rsid w:val="00F877DA"/>
    <w:rsid w:val="00F87FF0"/>
    <w:rsid w:val="00F91C79"/>
    <w:rsid w:val="00F91FFC"/>
    <w:rsid w:val="00F96E09"/>
    <w:rsid w:val="00FA05FC"/>
    <w:rsid w:val="00FA08AC"/>
    <w:rsid w:val="00FB5143"/>
    <w:rsid w:val="00FB5F56"/>
    <w:rsid w:val="00FC748F"/>
    <w:rsid w:val="00FE1C4F"/>
    <w:rsid w:val="00FE2B15"/>
    <w:rsid w:val="00FE77A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C7DD5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C7DD5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__1.vsdx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4.png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overseasbusiness@uniview.com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6FB0E7-D67C-4B5C-A412-819292C778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4</Pages>
  <Words>647</Words>
  <Characters>3688</Characters>
  <Application>Microsoft Office Word</Application>
  <DocSecurity>0</DocSecurity>
  <Lines>30</Lines>
  <Paragraphs>8</Paragraphs>
  <ScaleCrop>false</ScaleCrop>
  <Company>h3c</Company>
  <LinksUpToDate>false</LinksUpToDate>
  <CharactersWithSpaces>4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creator>w05814</dc:creator>
  <cp:lastModifiedBy>DTP4</cp:lastModifiedBy>
  <cp:revision>19</cp:revision>
  <cp:lastPrinted>2020-03-03T01:35:00Z</cp:lastPrinted>
  <dcterms:created xsi:type="dcterms:W3CDTF">2021-04-01T01:54:00Z</dcterms:created>
  <dcterms:modified xsi:type="dcterms:W3CDTF">2022-12-07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